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bookmarkStart w:id="0" w:name="_top" w:displacedByCustomXml="next"/>
    <w:bookmarkEnd w:id="0" w:displacedByCustomXml="next"/>
    <w:sdt>
      <w:sdtPr>
        <w:rPr>
          <w:color w:val="4472C4" w:themeColor="accent1"/>
          <w:kern w:val="2"/>
          <w:sz w:val="21"/>
        </w:rPr>
        <w:id w:val="-201324840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14:paraId="65245EAC" w14:textId="75EF579A" w:rsidR="00DE5FBD" w:rsidRDefault="00DE5FBD">
          <w:pPr>
            <w:pStyle w:val="a5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72BA30DC" wp14:editId="6BF15DA2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 w:hint="eastAsia"/>
              <w:caps/>
              <w:color w:val="4472C4" w:themeColor="accent1"/>
              <w:sz w:val="96"/>
              <w:szCs w:val="96"/>
            </w:rPr>
            <w:alias w:val="标题"/>
            <w:tag w:val=""/>
            <w:id w:val="1735040861"/>
            <w:placeholder>
              <w:docPart w:val="C7ED5B5C9B294AC39F4BA30D62AB1ACB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14:paraId="3F50DD1A" w14:textId="6B7F04E5" w:rsidR="00DE5FBD" w:rsidRPr="00DE5FBD" w:rsidRDefault="0096764A">
              <w:pPr>
                <w:pStyle w:val="a5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96"/>
                  <w:szCs w:val="96"/>
                </w:rPr>
              </w:pPr>
              <w:r>
                <w:rPr>
                  <w:rFonts w:asciiTheme="majorHAnsi" w:eastAsiaTheme="majorEastAsia" w:hAnsiTheme="majorHAnsi" w:cstheme="majorBidi" w:hint="eastAsia"/>
                  <w:caps/>
                  <w:color w:val="4472C4" w:themeColor="accent1"/>
                  <w:sz w:val="96"/>
                  <w:szCs w:val="96"/>
                </w:rPr>
                <w:t>哈夫曼压缩总结</w:t>
              </w:r>
            </w:p>
          </w:sdtContent>
        </w:sdt>
        <w:sdt>
          <w:sdtPr>
            <w:rPr>
              <w:rFonts w:hint="eastAsia"/>
              <w:color w:val="4472C4" w:themeColor="accent1"/>
              <w:sz w:val="44"/>
              <w:szCs w:val="44"/>
            </w:rPr>
            <w:alias w:val="副标题"/>
            <w:tag w:val=""/>
            <w:id w:val="328029620"/>
            <w:placeholder>
              <w:docPart w:val="07E620E6CE4F46A5B05E161CE2D15033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1C3F0883" w14:textId="2A5516FA" w:rsidR="00DE5FBD" w:rsidRPr="00DE5FBD" w:rsidRDefault="0096764A">
              <w:pPr>
                <w:pStyle w:val="a5"/>
                <w:jc w:val="center"/>
                <w:rPr>
                  <w:color w:val="4472C4" w:themeColor="accent1"/>
                  <w:sz w:val="44"/>
                  <w:szCs w:val="44"/>
                </w:rPr>
              </w:pPr>
              <w:r>
                <w:rPr>
                  <w:rFonts w:hint="eastAsia"/>
                  <w:color w:val="4472C4" w:themeColor="accent1"/>
                  <w:sz w:val="44"/>
                  <w:szCs w:val="44"/>
                </w:rPr>
                <w:t>C++实现</w:t>
              </w:r>
            </w:p>
          </w:sdtContent>
        </w:sdt>
        <w:p w14:paraId="393649CE" w14:textId="1326A2CA" w:rsidR="00DE5FBD" w:rsidRDefault="00DE5FBD">
          <w:pPr>
            <w:pStyle w:val="a5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7E2AB199" wp14:editId="5476E767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75A6AF65" w14:textId="3ACCD155" w:rsidR="00DD25B1" w:rsidRDefault="00DE5FBD" w:rsidP="00E94775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5333C83" wp14:editId="2DFC4B9B">
                    <wp:simplePos x="0" y="0"/>
                    <wp:positionH relativeFrom="margin">
                      <wp:posOffset>1295400</wp:posOffset>
                    </wp:positionH>
                    <wp:positionV relativeFrom="paragraph">
                      <wp:posOffset>862330</wp:posOffset>
                    </wp:positionV>
                    <wp:extent cx="2572512" cy="780288"/>
                    <wp:effectExtent l="0" t="0" r="0" b="1270"/>
                    <wp:wrapNone/>
                    <wp:docPr id="1" name="文本框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572512" cy="780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947329D" w14:textId="225F4635" w:rsidR="009A32A0" w:rsidRPr="00DE5FBD" w:rsidRDefault="009A32A0" w:rsidP="00DE5FBD">
                                <w:pPr>
                                  <w:widowControl/>
                                  <w:jc w:val="center"/>
                                  <w:rPr>
                                    <w:noProof/>
                                    <w:color w:val="4472C4" w:themeColor="accent1"/>
                                    <w:sz w:val="72"/>
                                    <w:szCs w:val="72"/>
                                    <w14:shadow w14:blurRad="38100" w14:dist="25400" w14:dir="5400000" w14:sx="100000" w14:sy="100000" w14:kx="0" w14:ky="0" w14:algn="ctr">
                                      <w14:srgbClr w14:val="6E747A">
                                        <w14:alpha w14:val="57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>
                                  <w:rPr>
                                    <w:rFonts w:hint="eastAsia"/>
                                    <w:noProof/>
                                    <w:color w:val="4472C4" w:themeColor="accent1"/>
                                    <w:sz w:val="72"/>
                                    <w:szCs w:val="72"/>
                                    <w14:shadow w14:blurRad="38100" w14:dist="25400" w14:dir="5400000" w14:sx="100000" w14:sy="100000" w14:kx="0" w14:ky="0" w14:algn="ctr">
                                      <w14:srgbClr w14:val="6E747A">
                                        <w14:alpha w14:val="57000"/>
                                      </w14:srgb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孙浩然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5333C83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" o:spid="_x0000_s1026" type="#_x0000_t202" style="position:absolute;margin-left:102pt;margin-top:67.9pt;width:202.55pt;height:61.4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" filled="f" stroked="f">
                    <v:textbox>
                      <w:txbxContent>
                        <w:p w14:paraId="5947329D" w14:textId="225F4635" w:rsidR="009A32A0" w:rsidRPr="00DE5FBD" w:rsidRDefault="009A32A0" w:rsidP="00DE5FBD">
                          <w:pPr>
                            <w:widowControl/>
                            <w:jc w:val="center"/>
                            <w:rPr>
                              <w:noProof/>
                              <w:color w:val="4472C4" w:themeColor="accent1"/>
                              <w:sz w:val="72"/>
                              <w:szCs w:val="72"/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>
                            <w:rPr>
                              <w:rFonts w:hint="eastAsia"/>
                              <w:noProof/>
                              <w:color w:val="4472C4" w:themeColor="accent1"/>
                              <w:sz w:val="72"/>
                              <w:szCs w:val="72"/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孙浩然</w:t>
                          </w: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5A1F77B" wp14:editId="480845DF">
                    <wp:simplePos x="0" y="0"/>
                    <wp:positionH relativeFrom="margin">
                      <wp:align>right</wp:align>
                    </wp:positionH>
                    <wp:positionV relativeFrom="page">
                      <wp:posOffset>7149592</wp:posOffset>
                    </wp:positionV>
                    <wp:extent cx="6553200" cy="557784"/>
                    <wp:effectExtent l="0" t="0" r="2540" b="1397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44"/>
                                    <w:szCs w:val="44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4-16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78F3DDD2" w14:textId="4AFB4366" w:rsidR="009A32A0" w:rsidRPr="00DE5FBD" w:rsidRDefault="009A32A0">
                                    <w:pPr>
                                      <w:pStyle w:val="a5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44"/>
                                        <w:szCs w:val="44"/>
                                      </w:rPr>
                                    </w:pPr>
                                    <w:r w:rsidRPr="00DE5FBD"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  <w:sz w:val="44"/>
                                        <w:szCs w:val="44"/>
                                      </w:rPr>
                                      <w:t>2020-4-16</w:t>
                                    </w:r>
                                  </w:p>
                                </w:sdtContent>
                              </w:sdt>
                              <w:p w14:paraId="3E91C17E" w14:textId="35AA4693" w:rsidR="009A32A0" w:rsidRPr="00DE5FBD" w:rsidRDefault="00F42EC9">
                                <w:pPr>
                                  <w:pStyle w:val="a5"/>
                                  <w:jc w:val="center"/>
                                  <w:rPr>
                                    <w:color w:val="4472C4" w:themeColor="accent1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52"/>
                                      <w:szCs w:val="52"/>
                                    </w:rPr>
                                    <w:alias w:val="公司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9A32A0" w:rsidRPr="00DE5FBD"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  <w:sz w:val="52"/>
                                        <w:szCs w:val="52"/>
                                      </w:rPr>
                                      <w:t>吉林师范大学</w:t>
                                    </w:r>
                                  </w:sdtContent>
                                </w:sdt>
                              </w:p>
                              <w:p w14:paraId="78B8D084" w14:textId="3A6B08CD" w:rsidR="009A32A0" w:rsidRPr="00DE5FBD" w:rsidRDefault="00F42EC9">
                                <w:pPr>
                                  <w:pStyle w:val="a5"/>
                                  <w:jc w:val="center"/>
                                  <w:rPr>
                                    <w:color w:val="4472C4" w:themeColor="accent1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52"/>
                                      <w:szCs w:val="52"/>
                                    </w:rPr>
                                    <w:alias w:val="地址"/>
                                    <w:tag w:val=""/>
                                    <w:id w:val="-726379553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9A32A0" w:rsidRPr="00DE5FBD">
                                      <w:rPr>
                                        <w:color w:val="4472C4" w:themeColor="accent1"/>
                                        <w:sz w:val="52"/>
                                        <w:szCs w:val="52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5A1F77B" id="文本框 142" o:spid="_x0000_s1027" type="#_x0000_t202" style="position:absolute;margin-left:464.8pt;margin-top:562.95pt;width:516pt;height:43.9pt;z-index:251659264;visibility:visible;mso-wrap-style:square;mso-width-percent:100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100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tcLhwIAAF4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44"/>
                              <w:szCs w:val="44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4-16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78F3DDD2" w14:textId="4AFB4366" w:rsidR="009A32A0" w:rsidRPr="00DE5FBD" w:rsidRDefault="009A32A0">
                              <w:pPr>
                                <w:pStyle w:val="a5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44"/>
                                  <w:szCs w:val="44"/>
                                </w:rPr>
                              </w:pPr>
                              <w:r w:rsidRPr="00DE5FBD">
                                <w:rPr>
                                  <w:rFonts w:hint="eastAsia"/>
                                  <w:caps/>
                                  <w:color w:val="4472C4" w:themeColor="accent1"/>
                                  <w:sz w:val="44"/>
                                  <w:szCs w:val="44"/>
                                </w:rPr>
                                <w:t>2020-4-16</w:t>
                              </w:r>
                            </w:p>
                          </w:sdtContent>
                        </w:sdt>
                        <w:p w14:paraId="3E91C17E" w14:textId="35AA4693" w:rsidR="009A32A0" w:rsidRPr="00DE5FBD" w:rsidRDefault="00F42EC9">
                          <w:pPr>
                            <w:pStyle w:val="a5"/>
                            <w:jc w:val="center"/>
                            <w:rPr>
                              <w:color w:val="4472C4" w:themeColor="accent1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52"/>
                                <w:szCs w:val="52"/>
                              </w:rPr>
                              <w:alias w:val="公司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9A32A0" w:rsidRPr="00DE5FBD">
                                <w:rPr>
                                  <w:rFonts w:hint="eastAsia"/>
                                  <w:caps/>
                                  <w:color w:val="4472C4" w:themeColor="accent1"/>
                                  <w:sz w:val="52"/>
                                  <w:szCs w:val="52"/>
                                </w:rPr>
                                <w:t>吉林师范大学</w:t>
                              </w:r>
                            </w:sdtContent>
                          </w:sdt>
                        </w:p>
                        <w:p w14:paraId="78B8D084" w14:textId="3A6B08CD" w:rsidR="009A32A0" w:rsidRPr="00DE5FBD" w:rsidRDefault="00F42EC9">
                          <w:pPr>
                            <w:pStyle w:val="a5"/>
                            <w:jc w:val="center"/>
                            <w:rPr>
                              <w:color w:val="4472C4" w:themeColor="accent1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52"/>
                                <w:szCs w:val="52"/>
                              </w:rPr>
                              <w:alias w:val="地址"/>
                              <w:tag w:val=""/>
                              <w:id w:val="-726379553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9A32A0" w:rsidRPr="00DE5FBD">
                                <w:rPr>
                                  <w:color w:val="4472C4" w:themeColor="accent1"/>
                                  <w:sz w:val="52"/>
                                  <w:szCs w:val="52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13954982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7D6A6CE" w14:textId="1F4178FF" w:rsidR="009A32A0" w:rsidRDefault="009A32A0">
          <w:pPr>
            <w:pStyle w:val="TOC"/>
          </w:pPr>
          <w:r>
            <w:rPr>
              <w:lang w:val="zh-CN"/>
            </w:rPr>
            <w:t>目录</w:t>
          </w:r>
        </w:p>
        <w:p w14:paraId="30854B04" w14:textId="52B920D0" w:rsidR="001C18B6" w:rsidRDefault="009A32A0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108275" w:history="1">
            <w:r w:rsidR="001C18B6" w:rsidRPr="007C5216">
              <w:rPr>
                <w:rStyle w:val="a9"/>
                <w:noProof/>
              </w:rPr>
              <w:t>一．引言</w:t>
            </w:r>
            <w:r w:rsidR="001C18B6">
              <w:rPr>
                <w:noProof/>
                <w:webHidden/>
              </w:rPr>
              <w:tab/>
            </w:r>
            <w:r w:rsidR="001C18B6">
              <w:rPr>
                <w:noProof/>
                <w:webHidden/>
              </w:rPr>
              <w:fldChar w:fldCharType="begin"/>
            </w:r>
            <w:r w:rsidR="001C18B6">
              <w:rPr>
                <w:noProof/>
                <w:webHidden/>
              </w:rPr>
              <w:instrText xml:space="preserve"> PAGEREF _Toc38108275 \h </w:instrText>
            </w:r>
            <w:r w:rsidR="001C18B6">
              <w:rPr>
                <w:noProof/>
                <w:webHidden/>
              </w:rPr>
            </w:r>
            <w:r w:rsidR="001C18B6">
              <w:rPr>
                <w:noProof/>
                <w:webHidden/>
              </w:rPr>
              <w:fldChar w:fldCharType="separate"/>
            </w:r>
            <w:r w:rsidR="001C18B6">
              <w:rPr>
                <w:noProof/>
                <w:webHidden/>
              </w:rPr>
              <w:t>1</w:t>
            </w:r>
            <w:r w:rsidR="001C18B6">
              <w:rPr>
                <w:noProof/>
                <w:webHidden/>
              </w:rPr>
              <w:fldChar w:fldCharType="end"/>
            </w:r>
          </w:hyperlink>
        </w:p>
        <w:p w14:paraId="049B99A5" w14:textId="6ABA43E9" w:rsidR="001C18B6" w:rsidRDefault="001C18B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8108276" w:history="1">
            <w:r w:rsidRPr="007C5216">
              <w:rPr>
                <w:rStyle w:val="a9"/>
                <w:noProof/>
              </w:rPr>
              <w:t>二．主要技术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620377" w14:textId="28AE744C" w:rsidR="001C18B6" w:rsidRDefault="001C18B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8108277" w:history="1">
            <w:r w:rsidRPr="007C5216">
              <w:rPr>
                <w:rStyle w:val="a9"/>
                <w:noProof/>
              </w:rPr>
              <w:t>三．过程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BD2BC" w14:textId="26A4165F" w:rsidR="001C18B6" w:rsidRDefault="001C18B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8108278" w:history="1">
            <w:r w:rsidRPr="007C5216">
              <w:rPr>
                <w:rStyle w:val="a9"/>
                <w:rFonts w:ascii="等线" w:eastAsia="等线" w:hAnsi="等线"/>
                <w:noProof/>
              </w:rPr>
              <w:t>1、压</w:t>
            </w:r>
            <w:r w:rsidRPr="007C5216">
              <w:rPr>
                <w:rStyle w:val="a9"/>
                <w:rFonts w:ascii="等线" w:eastAsia="等线" w:hAnsi="等线"/>
                <w:noProof/>
              </w:rPr>
              <w:t>缩</w:t>
            </w:r>
            <w:r w:rsidRPr="007C5216">
              <w:rPr>
                <w:rStyle w:val="a9"/>
                <w:rFonts w:ascii="等线" w:eastAsia="等线" w:hAnsi="等线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403C5B" w14:textId="616AD0DD" w:rsidR="001C18B6" w:rsidRDefault="001C18B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8108279" w:history="1">
            <w:r w:rsidRPr="007C5216">
              <w:rPr>
                <w:rStyle w:val="a9"/>
                <w:rFonts w:ascii="等线" w:eastAsia="等线" w:hAnsi="等线"/>
                <w:noProof/>
              </w:rPr>
              <w:t>2、解压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584287" w14:textId="4644ABCA" w:rsidR="001C18B6" w:rsidRDefault="001C18B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8108280" w:history="1">
            <w:r w:rsidRPr="007C5216">
              <w:rPr>
                <w:rStyle w:val="a9"/>
                <w:noProof/>
              </w:rPr>
              <w:t>四．详细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FD1C39" w14:textId="23CE16F1" w:rsidR="001C18B6" w:rsidRDefault="001C18B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8108281" w:history="1">
            <w:r w:rsidRPr="007C5216">
              <w:rPr>
                <w:rStyle w:val="a9"/>
                <w:rFonts w:asciiTheme="minorEastAsia" w:hAnsiTheme="minorEastAsia"/>
                <w:noProof/>
              </w:rPr>
              <w:t>1.准备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306ED4" w14:textId="05B9FD44" w:rsidR="001C18B6" w:rsidRDefault="001C18B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8108282" w:history="1">
            <w:r w:rsidRPr="007C5216">
              <w:rPr>
                <w:rStyle w:val="a9"/>
                <w:rFonts w:ascii="等线" w:eastAsia="等线" w:hAnsi="等线"/>
                <w:noProof/>
              </w:rPr>
              <w:t>2.建立哈夫曼树与哈夫曼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896BA" w14:textId="356E4B6D" w:rsidR="001C18B6" w:rsidRDefault="001C18B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8108283" w:history="1">
            <w:r w:rsidRPr="007C5216">
              <w:rPr>
                <w:rStyle w:val="a9"/>
                <w:noProof/>
              </w:rPr>
              <w:t>哈夫曼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B43FF" w14:textId="2E1DB404" w:rsidR="001C18B6" w:rsidRDefault="001C18B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8108284" w:history="1">
            <w:r w:rsidRPr="007C5216">
              <w:rPr>
                <w:rStyle w:val="a9"/>
                <w:noProof/>
              </w:rPr>
              <w:t>哈夫曼编码的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4C732A" w14:textId="2A54D201" w:rsidR="001C18B6" w:rsidRDefault="001C18B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8108285" w:history="1">
            <w:r w:rsidRPr="007C5216">
              <w:rPr>
                <w:rStyle w:val="a9"/>
                <w:rFonts w:ascii="等线" w:eastAsia="等线" w:hAnsi="等线"/>
                <w:noProof/>
              </w:rPr>
              <w:t>3.哈夫曼树的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EAF0D2" w14:textId="6B4ADA9F" w:rsidR="001C18B6" w:rsidRDefault="001C18B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8108286" w:history="1">
            <w:r w:rsidRPr="007C5216">
              <w:rPr>
                <w:rStyle w:val="a9"/>
                <w:rFonts w:ascii="等线" w:eastAsia="等线" w:hAnsi="等线"/>
                <w:noProof/>
              </w:rPr>
              <w:t>4.哈夫曼编码压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25649B" w14:textId="4A1F9545" w:rsidR="001C18B6" w:rsidRDefault="001C18B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8108287" w:history="1">
            <w:r w:rsidRPr="007C5216">
              <w:rPr>
                <w:rStyle w:val="a9"/>
                <w:rFonts w:ascii="等线" w:eastAsia="等线" w:hAnsi="等线"/>
                <w:noProof/>
              </w:rPr>
              <w:t>5.哈夫曼编码解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A2B05" w14:textId="7691709D" w:rsidR="009A32A0" w:rsidRDefault="009A32A0">
          <w:r>
            <w:rPr>
              <w:b/>
              <w:bCs/>
              <w:lang w:val="zh-CN"/>
            </w:rPr>
            <w:fldChar w:fldCharType="end"/>
          </w:r>
        </w:p>
      </w:sdtContent>
    </w:sdt>
    <w:p w14:paraId="337CA2B6" w14:textId="77777777" w:rsidR="009A32A0" w:rsidRDefault="009A32A0"/>
    <w:p w14:paraId="68B33CD6" w14:textId="51EC612B" w:rsidR="00DD25B1" w:rsidRDefault="00DD25B1">
      <w:pPr>
        <w:sectPr w:rsidR="00DD25B1" w:rsidSect="00DE5FBD">
          <w:footerReference w:type="first" r:id="rId11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59ED85D7" w14:textId="321BC243" w:rsidR="00DD25B1" w:rsidRDefault="00DD25B1" w:rsidP="00DD25B1">
      <w:pPr>
        <w:pStyle w:val="1"/>
      </w:pPr>
      <w:bookmarkStart w:id="1" w:name="_Toc38108275"/>
      <w:r w:rsidRPr="00DD25B1">
        <w:rPr>
          <w:rFonts w:hint="eastAsia"/>
        </w:rPr>
        <w:lastRenderedPageBreak/>
        <w:t>一</w:t>
      </w:r>
      <w:r w:rsidR="00E94775">
        <w:rPr>
          <w:rFonts w:hint="eastAsia"/>
        </w:rPr>
        <w:t>．</w:t>
      </w:r>
      <w:r w:rsidRPr="00DD25B1">
        <w:rPr>
          <w:rFonts w:hint="eastAsia"/>
        </w:rPr>
        <w:t>引言</w:t>
      </w:r>
      <w:bookmarkEnd w:id="1"/>
    </w:p>
    <w:p w14:paraId="6FEB17E3" w14:textId="48E1AEFC" w:rsidR="00DD25B1" w:rsidRPr="00DD25B1" w:rsidRDefault="00DD25B1" w:rsidP="00DD25B1">
      <w:r>
        <w:rPr>
          <w:rFonts w:ascii="微软雅黑" w:eastAsia="微软雅黑" w:hAnsi="微软雅黑" w:hint="eastAsia"/>
          <w:color w:val="4D4D4D"/>
          <w:shd w:val="clear" w:color="auto" w:fill="FFFFFF"/>
        </w:rPr>
        <w:t>hffman编码的思想对文件进行压缩，主要原理是通过huffman编码来重新表示字符，使得出现频率高的字符编码短，出现少的字符编码长。整体下来的话，所需的总的bit位是减少的。但是要注意当大部分字符出现的频率都差不多时，huffman压缩的压缩效率会很低。</w:t>
      </w:r>
    </w:p>
    <w:p w14:paraId="79DEF1EC" w14:textId="651B2301" w:rsidR="0012002B" w:rsidRDefault="00DD25B1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编程环境：</w:t>
      </w:r>
      <w:r>
        <w:rPr>
          <w:rFonts w:ascii="微软雅黑" w:eastAsia="微软雅黑" w:hAnsi="微软雅黑"/>
          <w:color w:val="4D4D4D"/>
          <w:shd w:val="clear" w:color="auto" w:fill="FFFFFF"/>
        </w:rPr>
        <w:t>V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scode</w:t>
      </w:r>
    </w:p>
    <w:p w14:paraId="5937220C" w14:textId="2A2F431E" w:rsidR="00960405" w:rsidRDefault="00960405" w:rsidP="00960405">
      <w:pPr>
        <w:pStyle w:val="1"/>
      </w:pPr>
      <w:bookmarkStart w:id="2" w:name="_Toc38108276"/>
      <w:r>
        <w:rPr>
          <w:rFonts w:hint="eastAsia"/>
        </w:rPr>
        <w:t>二</w:t>
      </w:r>
      <w:r w:rsidR="00E94775">
        <w:rPr>
          <w:rFonts w:hint="eastAsia"/>
        </w:rPr>
        <w:t>．</w:t>
      </w:r>
      <w:r>
        <w:rPr>
          <w:rFonts w:hint="eastAsia"/>
        </w:rPr>
        <w:t>主要技术点</w:t>
      </w:r>
      <w:bookmarkEnd w:id="2"/>
    </w:p>
    <w:p w14:paraId="332200B9" w14:textId="77777777" w:rsidR="00960405" w:rsidRDefault="00960405" w:rsidP="00960405">
      <w:pPr>
        <w:widowControl/>
        <w:numPr>
          <w:ilvl w:val="0"/>
          <w:numId w:val="1"/>
        </w:numPr>
        <w:shd w:val="clear" w:color="auto" w:fill="FFFFFF"/>
        <w:spacing w:before="120"/>
        <w:ind w:left="600"/>
        <w:jc w:val="left"/>
        <w:rPr>
          <w:rFonts w:ascii="微软雅黑" w:eastAsia="微软雅黑" w:hAnsi="微软雅黑"/>
          <w:color w:val="333333"/>
        </w:rPr>
      </w:pPr>
      <w:r>
        <w:rPr>
          <w:rFonts w:ascii="微软雅黑" w:eastAsia="微软雅黑" w:hAnsi="微软雅黑" w:hint="eastAsia"/>
          <w:color w:val="333333"/>
        </w:rPr>
        <w:t>文件的各种操作</w:t>
      </w:r>
    </w:p>
    <w:p w14:paraId="3A82954B" w14:textId="77777777" w:rsidR="00960405" w:rsidRDefault="00960405" w:rsidP="00960405">
      <w:pPr>
        <w:widowControl/>
        <w:numPr>
          <w:ilvl w:val="0"/>
          <w:numId w:val="1"/>
        </w:numPr>
        <w:shd w:val="clear" w:color="auto" w:fill="FFFFFF"/>
        <w:spacing w:before="120"/>
        <w:ind w:left="600"/>
        <w:jc w:val="left"/>
        <w:rPr>
          <w:rFonts w:ascii="微软雅黑" w:eastAsia="微软雅黑" w:hAnsi="微软雅黑"/>
          <w:color w:val="333333"/>
        </w:rPr>
      </w:pPr>
      <w:r>
        <w:rPr>
          <w:rFonts w:ascii="微软雅黑" w:eastAsia="微软雅黑" w:hAnsi="微软雅黑" w:hint="eastAsia"/>
          <w:color w:val="333333"/>
        </w:rPr>
        <w:t>递归思想构造哈夫曼编码。</w:t>
      </w:r>
    </w:p>
    <w:p w14:paraId="3EA64127" w14:textId="77777777" w:rsidR="00960405" w:rsidRDefault="00960405" w:rsidP="00960405">
      <w:pPr>
        <w:widowControl/>
        <w:numPr>
          <w:ilvl w:val="0"/>
          <w:numId w:val="1"/>
        </w:numPr>
        <w:shd w:val="clear" w:color="auto" w:fill="FFFFFF"/>
        <w:spacing w:before="120"/>
        <w:ind w:left="600"/>
        <w:jc w:val="left"/>
        <w:rPr>
          <w:rFonts w:ascii="微软雅黑" w:eastAsia="微软雅黑" w:hAnsi="微软雅黑"/>
          <w:color w:val="333333"/>
        </w:rPr>
      </w:pPr>
      <w:r>
        <w:rPr>
          <w:rFonts w:ascii="微软雅黑" w:eastAsia="微软雅黑" w:hAnsi="微软雅黑" w:hint="eastAsia"/>
          <w:color w:val="333333"/>
        </w:rPr>
        <w:t>位运算思想进行压缩与解压缩。</w:t>
      </w:r>
    </w:p>
    <w:p w14:paraId="0B1E4605" w14:textId="77777777" w:rsidR="00960405" w:rsidRDefault="00960405" w:rsidP="00960405">
      <w:pPr>
        <w:widowControl/>
        <w:numPr>
          <w:ilvl w:val="0"/>
          <w:numId w:val="1"/>
        </w:numPr>
        <w:shd w:val="clear" w:color="auto" w:fill="FFFFFF"/>
        <w:spacing w:before="120"/>
        <w:ind w:left="600"/>
        <w:jc w:val="left"/>
        <w:rPr>
          <w:rFonts w:ascii="微软雅黑" w:eastAsia="微软雅黑" w:hAnsi="微软雅黑"/>
          <w:color w:val="333333"/>
        </w:rPr>
      </w:pPr>
      <w:r>
        <w:rPr>
          <w:rFonts w:ascii="微软雅黑" w:eastAsia="微软雅黑" w:hAnsi="微软雅黑" w:hint="eastAsia"/>
          <w:color w:val="333333"/>
        </w:rPr>
        <w:t>自定义目标压缩文件头部元数据。</w:t>
      </w:r>
    </w:p>
    <w:p w14:paraId="33D6A244" w14:textId="64623F9A" w:rsidR="00DD25B1" w:rsidRDefault="00DD25B1"/>
    <w:p w14:paraId="6D3FE68C" w14:textId="1F18100B" w:rsidR="00960405" w:rsidRDefault="00960405" w:rsidP="00960405">
      <w:pPr>
        <w:pStyle w:val="1"/>
      </w:pPr>
      <w:bookmarkStart w:id="3" w:name="_Toc38108277"/>
      <w:r>
        <w:rPr>
          <w:rFonts w:hint="eastAsia"/>
        </w:rPr>
        <w:t>三</w:t>
      </w:r>
      <w:r w:rsidR="00E94775">
        <w:rPr>
          <w:rFonts w:hint="eastAsia"/>
        </w:rPr>
        <w:t>．</w:t>
      </w:r>
      <w:r>
        <w:rPr>
          <w:rFonts w:hint="eastAsia"/>
        </w:rPr>
        <w:t>过程介绍</w:t>
      </w:r>
      <w:bookmarkEnd w:id="3"/>
    </w:p>
    <w:p w14:paraId="477C77C1" w14:textId="62EA3E56" w:rsidR="00960405" w:rsidRPr="00960405" w:rsidRDefault="00960405" w:rsidP="00960405">
      <w:pPr>
        <w:pStyle w:val="21"/>
        <w:rPr>
          <w:rFonts w:ascii="等线" w:eastAsia="等线" w:hAnsi="等线"/>
        </w:rPr>
      </w:pPr>
      <w:bookmarkStart w:id="4" w:name="_Toc38108278"/>
      <w:r w:rsidRPr="00960405">
        <w:rPr>
          <w:rFonts w:ascii="等线" w:eastAsia="等线" w:hAnsi="等线"/>
        </w:rPr>
        <w:t>1</w:t>
      </w:r>
      <w:r w:rsidR="001C18B6">
        <w:rPr>
          <w:rFonts w:ascii="等线" w:eastAsia="等线" w:hAnsi="等线" w:hint="eastAsia"/>
        </w:rPr>
        <w:t>．</w:t>
      </w:r>
      <w:r w:rsidRPr="00960405">
        <w:rPr>
          <w:rFonts w:ascii="等线" w:eastAsia="等线" w:hAnsi="等线"/>
        </w:rPr>
        <w:t>压缩：</w:t>
      </w:r>
      <w:bookmarkEnd w:id="4"/>
    </w:p>
    <w:p w14:paraId="52112222" w14:textId="33485C9C" w:rsidR="00960405" w:rsidRDefault="0018510A" w:rsidP="00960405">
      <w:r>
        <w:rPr>
          <w:rFonts w:hint="eastAsia"/>
        </w:rPr>
        <w:t>先读取所有的字符，统计他们的频率，用他们的频率建立一个哈夫曼树，对哈夫曼树进行哈夫曼编码，再通过哈夫曼编码重新对源文件进行编码。并压入识别头文件和字符和其对应的频率表。</w:t>
      </w:r>
    </w:p>
    <w:p w14:paraId="6FFFA9E3" w14:textId="51F0CFAC" w:rsidR="009A32A0" w:rsidRDefault="00960405" w:rsidP="009A32A0">
      <w:pPr>
        <w:pStyle w:val="21"/>
        <w:rPr>
          <w:rFonts w:ascii="等线" w:eastAsia="等线" w:hAnsi="等线"/>
        </w:rPr>
      </w:pPr>
      <w:bookmarkStart w:id="5" w:name="_Toc38108279"/>
      <w:r w:rsidRPr="00960405">
        <w:rPr>
          <w:rFonts w:ascii="等线" w:eastAsia="等线" w:hAnsi="等线"/>
        </w:rPr>
        <w:t>2</w:t>
      </w:r>
      <w:r w:rsidR="001C18B6">
        <w:rPr>
          <w:rFonts w:ascii="等线" w:eastAsia="等线" w:hAnsi="等线" w:hint="eastAsia"/>
        </w:rPr>
        <w:t>．</w:t>
      </w:r>
      <w:r w:rsidRPr="00960405">
        <w:rPr>
          <w:rFonts w:ascii="等线" w:eastAsia="等线" w:hAnsi="等线"/>
        </w:rPr>
        <w:t>解压缩</w:t>
      </w:r>
      <w:bookmarkEnd w:id="5"/>
    </w:p>
    <w:p w14:paraId="5980D4FE" w14:textId="28C2D6DA" w:rsidR="009A32A0" w:rsidRPr="009A32A0" w:rsidRDefault="003D7402" w:rsidP="009A32A0">
      <w:r>
        <w:rPr>
          <w:rFonts w:hint="eastAsia"/>
        </w:rPr>
        <w:t>对于压缩的过程的逆过程，需要decode编码Map，哈夫曼编码所对应的字符Map。</w:t>
      </w:r>
    </w:p>
    <w:p w14:paraId="36956FD3" w14:textId="1DEFC32D" w:rsidR="009A32A0" w:rsidRPr="009A32A0" w:rsidRDefault="009A32A0" w:rsidP="009A32A0"/>
    <w:p w14:paraId="121F60CE" w14:textId="58D16EF0" w:rsidR="009A32A0" w:rsidRPr="009A32A0" w:rsidRDefault="009A32A0" w:rsidP="009A32A0"/>
    <w:p w14:paraId="7599DE8D" w14:textId="27B2C3D6" w:rsidR="009A32A0" w:rsidRDefault="009A32A0" w:rsidP="009A32A0">
      <w:pPr>
        <w:jc w:val="center"/>
        <w:rPr>
          <w:rFonts w:ascii="等线" w:eastAsia="等线" w:hAnsi="等线" w:cs="宋体"/>
          <w:b/>
          <w:bCs/>
          <w:kern w:val="0"/>
          <w:sz w:val="36"/>
          <w:szCs w:val="36"/>
        </w:rPr>
      </w:pPr>
    </w:p>
    <w:p w14:paraId="100FB459" w14:textId="77777777" w:rsidR="009A32A0" w:rsidRPr="009A32A0" w:rsidRDefault="009A32A0" w:rsidP="009A32A0"/>
    <w:p w14:paraId="1718DE0A" w14:textId="300AF668" w:rsidR="009A32A0" w:rsidRDefault="009A32A0" w:rsidP="009A32A0">
      <w:pPr>
        <w:rPr>
          <w:rFonts w:ascii="等线" w:eastAsia="等线" w:hAnsi="等线" w:cs="宋体"/>
          <w:b/>
          <w:bCs/>
          <w:kern w:val="0"/>
          <w:sz w:val="36"/>
          <w:szCs w:val="36"/>
        </w:rPr>
      </w:pPr>
    </w:p>
    <w:p w14:paraId="2F9BC647" w14:textId="77777777" w:rsidR="009A32A0" w:rsidRPr="009A32A0" w:rsidRDefault="009A32A0" w:rsidP="009A32A0"/>
    <w:p w14:paraId="511734E5" w14:textId="32F3BE52" w:rsidR="00960405" w:rsidRDefault="00960405" w:rsidP="00960405">
      <w:pPr>
        <w:pStyle w:val="1"/>
      </w:pPr>
      <w:bookmarkStart w:id="6" w:name="_Toc38108280"/>
      <w:r>
        <w:rPr>
          <w:rFonts w:hint="eastAsia"/>
        </w:rPr>
        <w:t>四</w:t>
      </w:r>
      <w:r w:rsidR="00E94775">
        <w:rPr>
          <w:rFonts w:hint="eastAsia"/>
        </w:rPr>
        <w:t>．</w:t>
      </w:r>
      <w:r>
        <w:rPr>
          <w:rFonts w:hint="eastAsia"/>
        </w:rPr>
        <w:t>详细分析</w:t>
      </w:r>
      <w:bookmarkEnd w:id="6"/>
    </w:p>
    <w:p w14:paraId="02551ACC" w14:textId="7B326053" w:rsidR="00960405" w:rsidRPr="00960405" w:rsidRDefault="00953060" w:rsidP="00960405">
      <w:pPr>
        <w:pStyle w:val="21"/>
        <w:rPr>
          <w:rFonts w:asciiTheme="minorEastAsia" w:eastAsiaTheme="minorEastAsia" w:hAnsiTheme="minorEastAsia"/>
        </w:rPr>
      </w:pPr>
      <w:bookmarkStart w:id="7" w:name="t7"/>
      <w:bookmarkStart w:id="8" w:name="_Toc38108281"/>
      <w:bookmarkEnd w:id="7"/>
      <w:r>
        <w:rPr>
          <w:rFonts w:asciiTheme="minorEastAsia" w:eastAsiaTheme="minorEastAsia" w:hAnsiTheme="minorEastAsia" w:hint="eastAsia"/>
        </w:rPr>
        <w:t>1</w:t>
      </w:r>
      <w:r>
        <w:rPr>
          <w:rFonts w:asciiTheme="minorEastAsia" w:eastAsiaTheme="minorEastAsia" w:hAnsiTheme="minorEastAsia"/>
        </w:rPr>
        <w:t>.</w:t>
      </w:r>
      <w:r w:rsidR="00960405" w:rsidRPr="00960405">
        <w:rPr>
          <w:rFonts w:asciiTheme="minorEastAsia" w:eastAsiaTheme="minorEastAsia" w:hAnsiTheme="minorEastAsia" w:hint="eastAsia"/>
        </w:rPr>
        <w:t>准备过程</w:t>
      </w:r>
      <w:bookmarkEnd w:id="8"/>
    </w:p>
    <w:p w14:paraId="6AE20DED" w14:textId="51E79B73" w:rsidR="00960405" w:rsidRPr="00960405" w:rsidRDefault="00960405" w:rsidP="00960405">
      <w:pPr>
        <w:pStyle w:val="a7"/>
        <w:shd w:val="clear" w:color="auto" w:fill="FFFFFF"/>
        <w:spacing w:line="390" w:lineRule="atLeast"/>
        <w:rPr>
          <w:rFonts w:ascii="Times New Roman" w:eastAsia="等线" w:hAnsi="Times New Roman" w:cs="Times New Roman"/>
          <w:color w:val="4D4D4D"/>
        </w:rPr>
      </w:pPr>
      <w:r w:rsidRPr="00960405">
        <w:rPr>
          <w:rFonts w:ascii="Times New Roman" w:eastAsia="等线" w:hAnsi="Times New Roman" w:cs="Times New Roman"/>
          <w:color w:val="4D4D4D"/>
        </w:rPr>
        <w:t>1</w:t>
      </w:r>
      <w:r w:rsidRPr="00960405">
        <w:rPr>
          <w:rFonts w:ascii="Times New Roman" w:eastAsia="等线" w:hAnsi="Times New Roman" w:cs="Times New Roman"/>
          <w:color w:val="4D4D4D"/>
        </w:rPr>
        <w:t>、取出</w:t>
      </w:r>
      <w:r w:rsidRPr="00960405">
        <w:rPr>
          <w:rFonts w:ascii="Times New Roman" w:eastAsia="等线" w:hAnsi="Times New Roman" w:cs="Times New Roman"/>
          <w:color w:val="4D4D4D"/>
        </w:rPr>
        <w:t>index</w:t>
      </w:r>
      <w:r w:rsidRPr="00960405">
        <w:rPr>
          <w:rFonts w:ascii="Times New Roman" w:eastAsia="等线" w:hAnsi="Times New Roman" w:cs="Times New Roman"/>
          <w:color w:val="4D4D4D"/>
        </w:rPr>
        <w:t>位，若取出的</w:t>
      </w:r>
      <w:r w:rsidRPr="00960405">
        <w:rPr>
          <w:rFonts w:ascii="Times New Roman" w:eastAsia="等线" w:hAnsi="Times New Roman" w:cs="Times New Roman"/>
          <w:color w:val="4D4D4D"/>
        </w:rPr>
        <w:t>index</w:t>
      </w:r>
      <w:r w:rsidRPr="00960405">
        <w:rPr>
          <w:rFonts w:ascii="Times New Roman" w:eastAsia="等线" w:hAnsi="Times New Roman" w:cs="Times New Roman"/>
          <w:color w:val="4D4D4D"/>
        </w:rPr>
        <w:t>位为</w:t>
      </w:r>
      <w:r w:rsidRPr="00960405">
        <w:rPr>
          <w:rFonts w:ascii="Times New Roman" w:eastAsia="等线" w:hAnsi="Times New Roman" w:cs="Times New Roman"/>
          <w:color w:val="4D4D4D"/>
        </w:rPr>
        <w:t>0</w:t>
      </w:r>
      <w:r w:rsidRPr="00960405">
        <w:rPr>
          <w:rFonts w:ascii="Times New Roman" w:eastAsia="等线" w:hAnsi="Times New Roman" w:cs="Times New Roman"/>
          <w:color w:val="4D4D4D"/>
        </w:rPr>
        <w:t>，则</w:t>
      </w:r>
      <w:r w:rsidRPr="00960405">
        <w:rPr>
          <w:rFonts w:ascii="Times New Roman" w:eastAsia="等线" w:hAnsi="Times New Roman" w:cs="Times New Roman"/>
          <w:color w:val="4D4D4D"/>
        </w:rPr>
        <w:t>GET_BYTE</w:t>
      </w:r>
      <w:r w:rsidRPr="00960405">
        <w:rPr>
          <w:rFonts w:ascii="Times New Roman" w:eastAsia="等线" w:hAnsi="Times New Roman" w:cs="Times New Roman"/>
          <w:color w:val="4D4D4D"/>
        </w:rPr>
        <w:t>值为假，否则为真</w:t>
      </w:r>
    </w:p>
    <w:p w14:paraId="3006D480" w14:textId="3D4370E8" w:rsidR="00960405" w:rsidRPr="00960405" w:rsidRDefault="00960405" w:rsidP="00960405">
      <w:pPr>
        <w:pStyle w:val="a7"/>
        <w:shd w:val="clear" w:color="auto" w:fill="FFFFFF"/>
        <w:spacing w:line="390" w:lineRule="atLeast"/>
        <w:rPr>
          <w:rFonts w:ascii="Times New Roman" w:eastAsia="等线" w:hAnsi="Times New Roman" w:cs="Times New Roman"/>
          <w:color w:val="4D4D4D"/>
        </w:rPr>
      </w:pPr>
      <w:r w:rsidRPr="00960405">
        <w:rPr>
          <w:rFonts w:ascii="Times New Roman" w:eastAsia="等线" w:hAnsi="Times New Roman" w:cs="Times New Roman"/>
          <w:color w:val="4D4D4D"/>
        </w:rPr>
        <w:t>#define GET_BYTE(vbyte, index) (((vbyte) &amp; (1 &lt;&lt; ((index) ^ 7))) != 0)</w:t>
      </w:r>
    </w:p>
    <w:p w14:paraId="1EA5A721" w14:textId="5F4F3DDC" w:rsidR="00960405" w:rsidRPr="00960405" w:rsidRDefault="00960405" w:rsidP="00960405">
      <w:pPr>
        <w:pStyle w:val="a7"/>
        <w:shd w:val="clear" w:color="auto" w:fill="FFFFFF"/>
        <w:spacing w:line="390" w:lineRule="atLeast"/>
        <w:rPr>
          <w:rFonts w:ascii="Times New Roman" w:eastAsia="等线" w:hAnsi="Times New Roman" w:cs="Times New Roman"/>
          <w:color w:val="4D4D4D"/>
        </w:rPr>
      </w:pPr>
      <w:r w:rsidRPr="00960405">
        <w:rPr>
          <w:rFonts w:ascii="Times New Roman" w:eastAsia="等线" w:hAnsi="Times New Roman" w:cs="Times New Roman"/>
          <w:color w:val="4D4D4D"/>
        </w:rPr>
        <w:t>2</w:t>
      </w:r>
      <w:r w:rsidRPr="00960405">
        <w:rPr>
          <w:rFonts w:ascii="Times New Roman" w:eastAsia="等线" w:hAnsi="Times New Roman" w:cs="Times New Roman"/>
          <w:color w:val="4D4D4D"/>
        </w:rPr>
        <w:t>、把</w:t>
      </w:r>
      <w:r w:rsidRPr="00960405">
        <w:rPr>
          <w:rFonts w:ascii="Times New Roman" w:eastAsia="等线" w:hAnsi="Times New Roman" w:cs="Times New Roman"/>
          <w:color w:val="4D4D4D"/>
        </w:rPr>
        <w:t>index</w:t>
      </w:r>
      <w:r w:rsidRPr="00960405">
        <w:rPr>
          <w:rFonts w:ascii="Times New Roman" w:eastAsia="等线" w:hAnsi="Times New Roman" w:cs="Times New Roman"/>
          <w:color w:val="4D4D4D"/>
        </w:rPr>
        <w:t>位设置为</w:t>
      </w:r>
      <w:r w:rsidRPr="00960405">
        <w:rPr>
          <w:rFonts w:ascii="Times New Roman" w:eastAsia="等线" w:hAnsi="Times New Roman" w:cs="Times New Roman"/>
          <w:color w:val="4D4D4D"/>
        </w:rPr>
        <w:t>‘1’</w:t>
      </w:r>
    </w:p>
    <w:p w14:paraId="08998648" w14:textId="7E0508FE" w:rsidR="00960405" w:rsidRPr="00960405" w:rsidRDefault="00960405" w:rsidP="00960405">
      <w:pPr>
        <w:pStyle w:val="a7"/>
        <w:shd w:val="clear" w:color="auto" w:fill="FFFFFF"/>
        <w:spacing w:line="390" w:lineRule="atLeast"/>
        <w:rPr>
          <w:rFonts w:ascii="Times New Roman" w:eastAsia="等线" w:hAnsi="Times New Roman" w:cs="Times New Roman"/>
          <w:color w:val="4D4D4D"/>
        </w:rPr>
      </w:pPr>
      <w:r w:rsidRPr="00960405">
        <w:rPr>
          <w:rFonts w:ascii="Times New Roman" w:eastAsia="等线" w:hAnsi="Times New Roman" w:cs="Times New Roman"/>
          <w:color w:val="4D4D4D"/>
        </w:rPr>
        <w:t>#define SET_BYTE(vbyte, index) ((vbyte) |= (1 &lt;&lt; ((index) ^ 7)))</w:t>
      </w:r>
    </w:p>
    <w:p w14:paraId="7F639229" w14:textId="223703F1" w:rsidR="00960405" w:rsidRPr="00960405" w:rsidRDefault="00960405" w:rsidP="00960405">
      <w:pPr>
        <w:pStyle w:val="a7"/>
        <w:shd w:val="clear" w:color="auto" w:fill="FFFFFF"/>
        <w:spacing w:line="390" w:lineRule="atLeast"/>
        <w:rPr>
          <w:rFonts w:ascii="Times New Roman" w:eastAsia="等线" w:hAnsi="Times New Roman" w:cs="Times New Roman"/>
          <w:color w:val="4D4D4D"/>
        </w:rPr>
      </w:pPr>
      <w:r w:rsidRPr="00960405">
        <w:rPr>
          <w:rFonts w:ascii="Times New Roman" w:eastAsia="等线" w:hAnsi="Times New Roman" w:cs="Times New Roman"/>
          <w:color w:val="4D4D4D"/>
        </w:rPr>
        <w:t>3</w:t>
      </w:r>
      <w:r w:rsidRPr="00960405">
        <w:rPr>
          <w:rFonts w:ascii="Times New Roman" w:eastAsia="等线" w:hAnsi="Times New Roman" w:cs="Times New Roman"/>
          <w:color w:val="4D4D4D"/>
        </w:rPr>
        <w:t>、把</w:t>
      </w:r>
      <w:r w:rsidRPr="00960405">
        <w:rPr>
          <w:rFonts w:ascii="Times New Roman" w:eastAsia="等线" w:hAnsi="Times New Roman" w:cs="Times New Roman"/>
          <w:color w:val="4D4D4D"/>
        </w:rPr>
        <w:t>index</w:t>
      </w:r>
      <w:r w:rsidRPr="00960405">
        <w:rPr>
          <w:rFonts w:ascii="Times New Roman" w:eastAsia="等线" w:hAnsi="Times New Roman" w:cs="Times New Roman"/>
          <w:color w:val="4D4D4D"/>
        </w:rPr>
        <w:t>位设置为</w:t>
      </w:r>
      <w:r w:rsidRPr="00960405">
        <w:rPr>
          <w:rFonts w:ascii="Times New Roman" w:eastAsia="等线" w:hAnsi="Times New Roman" w:cs="Times New Roman"/>
          <w:color w:val="4D4D4D"/>
        </w:rPr>
        <w:t>‘0’ </w:t>
      </w:r>
    </w:p>
    <w:p w14:paraId="29EB3398" w14:textId="514F1C15" w:rsidR="00960405" w:rsidRDefault="00960405" w:rsidP="00960405">
      <w:pPr>
        <w:pStyle w:val="a7"/>
        <w:shd w:val="clear" w:color="auto" w:fill="FFFFFF"/>
        <w:spacing w:line="390" w:lineRule="atLeast"/>
        <w:rPr>
          <w:rFonts w:ascii="Times New Roman" w:eastAsia="等线" w:hAnsi="Times New Roman" w:cs="Times New Roman"/>
          <w:color w:val="4D4D4D"/>
        </w:rPr>
      </w:pPr>
      <w:r w:rsidRPr="00960405">
        <w:rPr>
          <w:rFonts w:ascii="Times New Roman" w:eastAsia="等线" w:hAnsi="Times New Roman" w:cs="Times New Roman"/>
          <w:color w:val="4D4D4D"/>
        </w:rPr>
        <w:t>#define CLR_BYTE(vbyte, index) ((vbyte) &amp;= (~(1 &lt;&lt; ((index) ^ 7))))</w:t>
      </w:r>
    </w:p>
    <w:p w14:paraId="0511762D" w14:textId="77777777" w:rsidR="001D6940" w:rsidRDefault="001D6940" w:rsidP="00960405">
      <w:pPr>
        <w:pStyle w:val="a7"/>
        <w:shd w:val="clear" w:color="auto" w:fill="FFFFFF"/>
        <w:spacing w:line="390" w:lineRule="atLeast"/>
      </w:pPr>
      <w:r>
        <w:rPr>
          <w:noProof/>
        </w:rPr>
        <w:drawing>
          <wp:inline distT="0" distB="0" distL="0" distR="0" wp14:anchorId="7CE3EC44" wp14:editId="110C52AC">
            <wp:extent cx="1494223" cy="114907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14771" cy="116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52014" w14:textId="04BA95CC" w:rsidR="001D6940" w:rsidRDefault="001D6940" w:rsidP="00960405">
      <w:pPr>
        <w:pStyle w:val="a7"/>
        <w:shd w:val="clear" w:color="auto" w:fill="FFFFFF"/>
        <w:spacing w:line="390" w:lineRule="atLeast"/>
        <w:rPr>
          <w:rFonts w:ascii="Times New Roman" w:eastAsia="等线" w:hAnsi="Times New Roman" w:cs="Times New Roman"/>
          <w:color w:val="4D4D4D"/>
        </w:rPr>
      </w:pPr>
      <w:r>
        <w:object w:dxaOrig="3673" w:dyaOrig="1801" w14:anchorId="5F94E3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45pt;height:84.2pt" o:ole="">
            <v:imagedata r:id="rId13" o:title=""/>
          </v:shape>
          <o:OLEObject Type="Embed" ProgID="Visio.Drawing.15" ShapeID="_x0000_i1025" DrawAspect="Content" ObjectID="_1648721102" r:id="rId14"/>
        </w:object>
      </w:r>
    </w:p>
    <w:p w14:paraId="255B92D2" w14:textId="50CBFFFA" w:rsidR="00960405" w:rsidRPr="009A32A0" w:rsidRDefault="00953060" w:rsidP="009A32A0">
      <w:pPr>
        <w:pStyle w:val="21"/>
        <w:rPr>
          <w:rFonts w:ascii="等线" w:eastAsia="等线" w:hAnsi="等线"/>
          <w:b w:val="0"/>
          <w:bCs w:val="0"/>
        </w:rPr>
      </w:pPr>
      <w:bookmarkStart w:id="9" w:name="_Toc38108282"/>
      <w:r>
        <w:rPr>
          <w:rFonts w:ascii="等线" w:eastAsia="等线" w:hAnsi="等线" w:hint="eastAsia"/>
          <w:b w:val="0"/>
          <w:bCs w:val="0"/>
        </w:rPr>
        <w:t>2</w:t>
      </w:r>
      <w:r>
        <w:rPr>
          <w:rFonts w:ascii="等线" w:eastAsia="等线" w:hAnsi="等线"/>
          <w:b w:val="0"/>
          <w:bCs w:val="0"/>
        </w:rPr>
        <w:t>.</w:t>
      </w:r>
      <w:r w:rsidR="00470A85" w:rsidRPr="009A32A0">
        <w:rPr>
          <w:rFonts w:ascii="等线" w:eastAsia="等线" w:hAnsi="等线" w:hint="eastAsia"/>
          <w:b w:val="0"/>
          <w:bCs w:val="0"/>
        </w:rPr>
        <w:t>建立哈夫曼树</w:t>
      </w:r>
      <w:r w:rsidR="00317215" w:rsidRPr="009A32A0">
        <w:rPr>
          <w:rFonts w:ascii="等线" w:eastAsia="等线" w:hAnsi="等线" w:hint="eastAsia"/>
          <w:b w:val="0"/>
          <w:bCs w:val="0"/>
        </w:rPr>
        <w:t>与哈夫曼编码</w:t>
      </w:r>
      <w:bookmarkEnd w:id="9"/>
    </w:p>
    <w:p w14:paraId="2A5BC228" w14:textId="2B020B32" w:rsidR="003A4A0B" w:rsidRDefault="003A4A0B" w:rsidP="003A4A0B">
      <w:pPr>
        <w:pStyle w:val="31"/>
      </w:pPr>
      <w:bookmarkStart w:id="10" w:name="_Toc38108283"/>
      <w:r>
        <w:lastRenderedPageBreak/>
        <w:t>哈夫曼树</w:t>
      </w:r>
      <w:bookmarkEnd w:id="10"/>
    </w:p>
    <w:p w14:paraId="4C61E33E" w14:textId="7D37F532" w:rsidR="003A4A0B" w:rsidRPr="00317215" w:rsidRDefault="003A4A0B" w:rsidP="00317215">
      <w:pPr>
        <w:pStyle w:val="a7"/>
        <w:shd w:val="clear" w:color="auto" w:fill="FFFFFF"/>
        <w:spacing w:before="150" w:beforeAutospacing="0" w:after="150" w:afterAutospacing="0"/>
        <w:rPr>
          <w:rFonts w:asciiTheme="minorHAnsi" w:eastAsiaTheme="minorHAnsi" w:hAnsiTheme="minorHAnsi" w:cs="Helvetica"/>
          <w:color w:val="000000"/>
          <w:sz w:val="21"/>
          <w:szCs w:val="21"/>
        </w:rPr>
      </w:pPr>
      <w:r w:rsidRPr="003A4A0B">
        <w:rPr>
          <w:rFonts w:asciiTheme="minorHAnsi" w:eastAsiaTheme="minorHAnsi" w:hAnsiTheme="minorHAnsi" w:cs="Helvetica"/>
          <w:color w:val="000000"/>
          <w:sz w:val="21"/>
          <w:szCs w:val="21"/>
        </w:rPr>
        <w:t>根据贪心算法的思想实现，把字符出现频率较多的字符用稍微短一点的编码，而出现频率较少的字符用稍微长一点的编码。哈夫曼树就是按照这种思想实现，下面将举例分析创建哈夫曼树的具体过程。下面表格的每一行分别对应字符及出现频率，根据这些信息就能创建一棵哈夫曼树。</w:t>
      </w:r>
    </w:p>
    <w:p w14:paraId="335FBEC8" w14:textId="38C39AAB" w:rsidR="00953CF2" w:rsidRDefault="00317215" w:rsidP="003A4A0B">
      <w:r>
        <w:rPr>
          <w:noProof/>
        </w:rPr>
        <w:drawing>
          <wp:inline distT="0" distB="0" distL="0" distR="0" wp14:anchorId="53A4F48C" wp14:editId="7A467D0A">
            <wp:extent cx="4640982" cy="1844200"/>
            <wp:effectExtent l="0" t="0" r="7620" b="3810"/>
            <wp:docPr id="278" name="图片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16943" w14:textId="1119BD33" w:rsidR="00317215" w:rsidRDefault="00317215" w:rsidP="003A4A0B">
      <w:r>
        <w:rPr>
          <w:noProof/>
        </w:rPr>
        <w:drawing>
          <wp:inline distT="0" distB="0" distL="0" distR="0" wp14:anchorId="237BFB16" wp14:editId="665C3F40">
            <wp:extent cx="3993226" cy="2911092"/>
            <wp:effectExtent l="0" t="0" r="7620" b="3810"/>
            <wp:docPr id="279" name="图片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93226" cy="2911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1082E" w14:textId="71A74309" w:rsidR="00317215" w:rsidRDefault="00317215" w:rsidP="003A4A0B">
      <w:r w:rsidRPr="00317215">
        <w:rPr>
          <w:rFonts w:hint="eastAsia"/>
          <w:color w:val="FF0000"/>
        </w:rPr>
        <w:t>哈夫曼编码之后的文件总二进制位为6</w:t>
      </w:r>
      <w:r w:rsidRPr="00317215">
        <w:rPr>
          <w:color w:val="FF0000"/>
        </w:rPr>
        <w:t>300</w:t>
      </w:r>
      <w:r w:rsidRPr="00317215">
        <w:rPr>
          <w:rFonts w:hint="eastAsia"/>
          <w:color w:val="FF0000"/>
        </w:rPr>
        <w:t>，而原本的一个字符八个二进制位，2</w:t>
      </w:r>
      <w:r w:rsidRPr="00317215">
        <w:rPr>
          <w:color w:val="FF0000"/>
        </w:rPr>
        <w:t>500</w:t>
      </w:r>
      <w:r w:rsidRPr="00317215">
        <w:rPr>
          <w:rFonts w:hint="eastAsia"/>
          <w:color w:val="FF0000"/>
        </w:rPr>
        <w:t>*</w:t>
      </w:r>
      <w:r w:rsidRPr="00317215">
        <w:rPr>
          <w:color w:val="FF0000"/>
        </w:rPr>
        <w:t>8</w:t>
      </w:r>
      <w:r w:rsidRPr="00317215">
        <w:rPr>
          <w:rFonts w:hint="eastAsia"/>
          <w:color w:val="FF0000"/>
        </w:rPr>
        <w:t>=</w:t>
      </w:r>
      <w:r w:rsidRPr="00317215">
        <w:rPr>
          <w:color w:val="FF0000"/>
        </w:rPr>
        <w:t>20000</w:t>
      </w:r>
      <w:r w:rsidRPr="00317215">
        <w:rPr>
          <w:rFonts w:hint="eastAsia"/>
          <w:color w:val="FF0000"/>
        </w:rPr>
        <w:t>二进制位</w:t>
      </w:r>
    </w:p>
    <w:p w14:paraId="61DD74AA" w14:textId="77777777" w:rsidR="00E71D66" w:rsidRPr="00E71D66" w:rsidRDefault="003A4A0B" w:rsidP="003A4A0B">
      <w:pPr>
        <w:rPr>
          <w:rFonts w:eastAsiaTheme="minorHAnsi"/>
        </w:rPr>
      </w:pPr>
      <w:r w:rsidRPr="003A4A0B">
        <w:rPr>
          <w:rFonts w:eastAsiaTheme="minorHAnsi" w:cs="Helvetica"/>
          <w:color w:val="000000"/>
          <w:szCs w:val="21"/>
          <w:shd w:val="clear" w:color="auto" w:fill="FFFFFF"/>
        </w:rPr>
        <w:t>如下图，将每个字符看作一个节点，将带有频率的字符全部放到优先队列中，每次从队列中取频率最小的两个节点 a 和 b（这里频率最小的 a 作为左子树），然后新建一个节点R，把节点设置为两个节点的频率之和，然后把这个新节点R作为节点A和B的父亲节点。最后再把R放到优先队列中。重复这个过程，直到队列中只有一个元素，即为哈夫曼树的根节点。</w:t>
      </w:r>
      <w:r w:rsidR="00DF0998">
        <w:rPr>
          <w:rFonts w:eastAsiaTheme="minorHAnsi" w:cs="Helvetica" w:hint="eastAsia"/>
          <w:color w:val="000000"/>
          <w:szCs w:val="21"/>
          <w:shd w:val="clear" w:color="auto" w:fill="FFFFFF"/>
        </w:rPr>
        <w:t>（该优先队列也称为最小堆）</w:t>
      </w:r>
    </w:p>
    <w:p w14:paraId="2358B930" w14:textId="425236FE" w:rsidR="00317215" w:rsidRDefault="00317215" w:rsidP="003A4A0B">
      <w:r>
        <w:rPr>
          <w:noProof/>
        </w:rPr>
        <w:lastRenderedPageBreak/>
        <w:drawing>
          <wp:inline distT="0" distB="0" distL="0" distR="0" wp14:anchorId="495173A2" wp14:editId="57950622">
            <wp:extent cx="6120130" cy="2142490"/>
            <wp:effectExtent l="0" t="0" r="0" b="0"/>
            <wp:docPr id="277" name="图片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4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1FB0E" w14:textId="39CA3DAF" w:rsidR="009B103B" w:rsidRDefault="009B103B" w:rsidP="003A4A0B"/>
    <w:p w14:paraId="26C41D5C" w14:textId="77777777" w:rsidR="00226581" w:rsidRPr="00513847" w:rsidRDefault="00226581" w:rsidP="00513847">
      <w:pPr>
        <w:pStyle w:val="31"/>
      </w:pPr>
      <w:bookmarkStart w:id="11" w:name="_Toc38108284"/>
      <w:r w:rsidRPr="00513847">
        <w:t>哈夫曼编码的概念</w:t>
      </w:r>
      <w:bookmarkEnd w:id="11"/>
    </w:p>
    <w:p w14:paraId="4CA7073F" w14:textId="77777777" w:rsidR="00226581" w:rsidRPr="003A4A0B" w:rsidRDefault="00226581" w:rsidP="00226581">
      <w:pPr>
        <w:pStyle w:val="a7"/>
        <w:shd w:val="clear" w:color="auto" w:fill="FFFFFF"/>
        <w:spacing w:before="150" w:beforeAutospacing="0" w:after="150" w:afterAutospacing="0"/>
        <w:rPr>
          <w:rFonts w:asciiTheme="minorEastAsia" w:eastAsiaTheme="minorEastAsia" w:hAnsiTheme="minorEastAsia" w:cs="Helvetica"/>
          <w:color w:val="000000"/>
          <w:sz w:val="21"/>
          <w:szCs w:val="21"/>
        </w:rPr>
      </w:pPr>
      <w:r w:rsidRPr="003A4A0B">
        <w:rPr>
          <w:rFonts w:asciiTheme="minorEastAsia" w:eastAsiaTheme="minorEastAsia" w:hAnsiTheme="minorEastAsia" w:cs="Helvetica"/>
          <w:color w:val="000000"/>
          <w:sz w:val="21"/>
          <w:szCs w:val="21"/>
        </w:rPr>
        <w:t>哈夫曼树又称作最优树，是一种带权路径长度最短的树，而通过哈夫曼树构造出的编码方式称作哈夫曼编码。</w:t>
      </w:r>
    </w:p>
    <w:p w14:paraId="3ECDE367" w14:textId="77777777" w:rsidR="00226581" w:rsidRPr="003A4A0B" w:rsidRDefault="00226581" w:rsidP="00226581">
      <w:pPr>
        <w:pStyle w:val="a7"/>
        <w:shd w:val="clear" w:color="auto" w:fill="FFFFFF"/>
        <w:spacing w:before="150" w:beforeAutospacing="0" w:after="150" w:afterAutospacing="0"/>
        <w:rPr>
          <w:rFonts w:asciiTheme="minorEastAsia" w:eastAsiaTheme="minorEastAsia" w:hAnsiTheme="minorEastAsia" w:cs="Helvetica"/>
          <w:color w:val="000000"/>
          <w:sz w:val="21"/>
          <w:szCs w:val="21"/>
        </w:rPr>
      </w:pPr>
      <w:r w:rsidRPr="003A4A0B">
        <w:rPr>
          <w:rFonts w:asciiTheme="minorEastAsia" w:eastAsiaTheme="minorEastAsia" w:hAnsiTheme="minorEastAsia" w:cs="Helvetica"/>
          <w:color w:val="000000"/>
          <w:sz w:val="21"/>
          <w:szCs w:val="21"/>
        </w:rPr>
        <w:t>也就是说哈夫曼编码是一个通过哈夫曼树进行的一种编码，一般情况下，以字符 “0” 与 “1” 表示。编码的实现过程很简单，只要实现哈夫曼树，通过遍历哈夫曼树，这里我们从根节点开始向下遍历，如果下个节点是左孩子，则在字符串后面追加 “0”，如果为其右孩子，则在字符串后追加 “1”。结束条件为当前节点为叶子节点，得到的字符串就是叶子节点对应的字符的编码。</w:t>
      </w:r>
    </w:p>
    <w:p w14:paraId="6479144F" w14:textId="222F4472" w:rsidR="00513847" w:rsidRDefault="00953060" w:rsidP="00513847">
      <w:pPr>
        <w:pStyle w:val="21"/>
        <w:rPr>
          <w:rFonts w:ascii="等线" w:eastAsia="等线" w:hAnsi="等线"/>
        </w:rPr>
      </w:pPr>
      <w:bookmarkStart w:id="12" w:name="_Toc38108285"/>
      <w:r>
        <w:rPr>
          <w:rFonts w:ascii="等线" w:eastAsia="等线" w:hAnsi="等线" w:hint="eastAsia"/>
        </w:rPr>
        <w:t>3</w:t>
      </w:r>
      <w:r>
        <w:rPr>
          <w:rFonts w:ascii="等线" w:eastAsia="等线" w:hAnsi="等线"/>
        </w:rPr>
        <w:t>.</w:t>
      </w:r>
      <w:r w:rsidR="00513847" w:rsidRPr="00513847">
        <w:rPr>
          <w:rFonts w:ascii="等线" w:eastAsia="等线" w:hAnsi="等线" w:hint="eastAsia"/>
        </w:rPr>
        <w:t>哈夫曼树的实现</w:t>
      </w:r>
      <w:bookmarkEnd w:id="12"/>
    </w:p>
    <w:p w14:paraId="3D38B96A" w14:textId="77777777" w:rsidR="00513847" w:rsidRPr="00470A85" w:rsidRDefault="00513847" w:rsidP="00513847">
      <w:r>
        <w:rPr>
          <w:rFonts w:hint="eastAsia"/>
        </w:rPr>
        <w:t>哈夫曼树的结点：</w:t>
      </w:r>
    </w:p>
    <w:p w14:paraId="442DE5CF" w14:textId="77F32045" w:rsidR="00513847" w:rsidRDefault="00513847" w:rsidP="00513847">
      <w:r>
        <w:rPr>
          <w:noProof/>
        </w:rPr>
        <w:drawing>
          <wp:anchor distT="0" distB="0" distL="114300" distR="114300" simplePos="0" relativeHeight="251663360" behindDoc="0" locked="0" layoutInCell="1" allowOverlap="1" wp14:anchorId="2C133B1D" wp14:editId="78CF9888">
            <wp:simplePos x="720725" y="4472940"/>
            <wp:positionH relativeFrom="column">
              <wp:align>left</wp:align>
            </wp:positionH>
            <wp:positionV relativeFrom="paragraph">
              <wp:align>top</wp:align>
            </wp:positionV>
            <wp:extent cx="3695700" cy="1560830"/>
            <wp:effectExtent l="0" t="0" r="0" b="127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15608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br w:type="textWrapping" w:clear="all"/>
      </w:r>
      <w:r>
        <w:rPr>
          <w:rFonts w:hint="eastAsia"/>
        </w:rPr>
        <w:t>首先定义哈弗曼树的结点，每个哈夫曼结点包括一个c记录当前字符。</w:t>
      </w:r>
      <w:r>
        <w:t>F</w:t>
      </w:r>
      <w:r>
        <w:rPr>
          <w:rFonts w:hint="eastAsia"/>
        </w:rPr>
        <w:t>req记录每个字符出现的频率。</w:t>
      </w:r>
    </w:p>
    <w:p w14:paraId="751F3BA5" w14:textId="54048644" w:rsidR="00513847" w:rsidRDefault="00513847" w:rsidP="00513847">
      <w:r>
        <w:rPr>
          <w:rFonts w:hint="eastAsia"/>
        </w:rPr>
        <w:t>‘同时有两个子树结点指针。对哈夫曼结点重载运算符&lt;，为了S</w:t>
      </w:r>
      <w:r>
        <w:t>TL</w:t>
      </w:r>
      <w:r>
        <w:rPr>
          <w:rFonts w:hint="eastAsia"/>
        </w:rPr>
        <w:t>中使用最小堆建立哈夫曼树。</w:t>
      </w:r>
    </w:p>
    <w:p w14:paraId="2FD608EC" w14:textId="77777777" w:rsidR="00513847" w:rsidRDefault="00513847" w:rsidP="00513847">
      <w:r>
        <w:rPr>
          <w:rFonts w:hint="eastAsia"/>
        </w:rPr>
        <w:t>哈夫曼的U</w:t>
      </w:r>
      <w:r>
        <w:t>ML</w:t>
      </w:r>
    </w:p>
    <w:p w14:paraId="0ED284AE" w14:textId="7A5B764F" w:rsidR="00513847" w:rsidRDefault="00513847" w:rsidP="00513847">
      <w:r>
        <w:rPr>
          <w:noProof/>
        </w:rPr>
        <w:lastRenderedPageBreak/>
        <w:drawing>
          <wp:inline distT="0" distB="0" distL="0" distR="0" wp14:anchorId="4F1B80CF" wp14:editId="6D295226">
            <wp:extent cx="4610500" cy="2872989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10500" cy="2872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6B368" w14:textId="3A15F988" w:rsidR="00513847" w:rsidRDefault="00E15788" w:rsidP="00513847">
      <w:pPr>
        <w:rPr>
          <w:rFonts w:ascii="Calibri" w:hAnsi="Calibri" w:cs="Calibri"/>
          <w:color w:val="000000" w:themeColor="text1"/>
          <w:kern w:val="0"/>
          <w:sz w:val="20"/>
          <w:szCs w:val="20"/>
        </w:rPr>
      </w:pP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为了方便理解把上面</w:t>
      </w: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U</w:t>
      </w:r>
      <w:r w:rsidRPr="00F306BC">
        <w:rPr>
          <w:rFonts w:ascii="Calibri" w:hAnsi="Calibri" w:cs="Calibri"/>
          <w:color w:val="000000" w:themeColor="text1"/>
          <w:kern w:val="0"/>
          <w:sz w:val="20"/>
          <w:szCs w:val="20"/>
        </w:rPr>
        <w:t>ML</w:t>
      </w: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图的函数分为几个部分解释</w:t>
      </w:r>
    </w:p>
    <w:p w14:paraId="78129DE2" w14:textId="319E1558" w:rsidR="00595304" w:rsidRDefault="00595304" w:rsidP="00513847">
      <w:pPr>
        <w:rPr>
          <w:rFonts w:ascii="Calibri" w:hAnsi="Calibri" w:cs="Calibri"/>
          <w:color w:val="000000" w:themeColor="text1"/>
          <w:kern w:val="0"/>
          <w:sz w:val="20"/>
          <w:szCs w:val="20"/>
        </w:rPr>
      </w:pPr>
      <w:r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前提准备部分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595304" w14:paraId="5FCC5030" w14:textId="77777777" w:rsidTr="00595304">
        <w:tc>
          <w:tcPr>
            <w:tcW w:w="9628" w:type="dxa"/>
          </w:tcPr>
          <w:p w14:paraId="4DC84F4C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47B7A0"/>
              </w:rPr>
              <w:t>Node</w:t>
            </w:r>
            <w:r>
              <w:rPr>
                <w:rFonts w:ascii="Fira Code" w:hAnsi="Fira Code"/>
                <w:color w:val="979797"/>
              </w:rPr>
              <w:t> </w:t>
            </w:r>
            <w:r>
              <w:rPr>
                <w:rFonts w:ascii="Fira Code" w:hAnsi="Fira Code"/>
                <w:color w:val="989875"/>
              </w:rPr>
              <w:t>getHuffTree</w:t>
            </w:r>
            <w:r>
              <w:rPr>
                <w:rFonts w:ascii="Fira Code" w:hAnsi="Fira Code"/>
                <w:color w:val="979797"/>
              </w:rPr>
              <w:t>()</w:t>
            </w:r>
            <w:r>
              <w:rPr>
                <w:rFonts w:ascii="Fira Code" w:hAnsi="Fira Code"/>
                <w:color w:val="6A9955"/>
              </w:rPr>
              <w:t> //</w:t>
            </w:r>
            <w:r>
              <w:rPr>
                <w:rFonts w:ascii="Fira Code" w:hAnsi="Fira Code"/>
                <w:color w:val="6A9955"/>
              </w:rPr>
              <w:t>获取哈夫曼树</w:t>
            </w:r>
          </w:p>
          <w:p w14:paraId="1896E344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</w:rPr>
            </w:pPr>
            <w:r>
              <w:rPr>
                <w:rFonts w:ascii="Fira Code" w:hAnsi="Fira Code"/>
                <w:color w:val="979797"/>
              </w:rPr>
              <w:t>    {</w:t>
            </w:r>
          </w:p>
          <w:p w14:paraId="6F995435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       </w:t>
            </w:r>
            <w:r>
              <w:rPr>
                <w:rFonts w:ascii="Fira Code" w:hAnsi="Fira Code"/>
                <w:color w:val="C586C0"/>
              </w:rPr>
              <w:t>return</w:t>
            </w:r>
            <w:r>
              <w:rPr>
                <w:rFonts w:ascii="Fira Code" w:hAnsi="Fira Code"/>
                <w:color w:val="979797"/>
              </w:rPr>
              <w:t> </w:t>
            </w:r>
            <w:r>
              <w:rPr>
                <w:rFonts w:ascii="Fira Code" w:hAnsi="Fira Code"/>
                <w:color w:val="72A1BA"/>
              </w:rPr>
              <w:t>q</w:t>
            </w:r>
            <w:r>
              <w:rPr>
                <w:rFonts w:ascii="Fira Code" w:hAnsi="Fira Code"/>
                <w:color w:val="979797"/>
              </w:rPr>
              <w:t>.</w:t>
            </w:r>
            <w:r>
              <w:rPr>
                <w:rFonts w:ascii="Fira Code" w:hAnsi="Fira Code"/>
                <w:color w:val="989875"/>
              </w:rPr>
              <w:t>top</w:t>
            </w:r>
            <w:r>
              <w:rPr>
                <w:rFonts w:ascii="Fira Code" w:hAnsi="Fira Code"/>
                <w:color w:val="979797"/>
              </w:rPr>
              <w:t>();</w:t>
            </w:r>
          </w:p>
          <w:p w14:paraId="68407168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</w:rPr>
            </w:pPr>
            <w:r>
              <w:rPr>
                <w:rFonts w:ascii="Fira Code" w:hAnsi="Fira Code"/>
                <w:color w:val="979797"/>
              </w:rPr>
              <w:t>    }</w:t>
            </w:r>
          </w:p>
          <w:p w14:paraId="0B4BA23D" w14:textId="2D67E954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569CD6"/>
              </w:rPr>
              <w:t>static</w:t>
            </w:r>
            <w:r>
              <w:rPr>
                <w:rFonts w:ascii="Fira Code" w:hAnsi="Fira Code"/>
                <w:color w:val="979797"/>
              </w:rPr>
              <w:t> </w:t>
            </w:r>
            <w:r>
              <w:rPr>
                <w:rFonts w:ascii="Fira Code" w:hAnsi="Fira Code"/>
                <w:color w:val="569CD6"/>
              </w:rPr>
              <w:t>bool</w:t>
            </w:r>
            <w:r>
              <w:rPr>
                <w:rFonts w:ascii="Fira Code" w:hAnsi="Fira Code"/>
                <w:color w:val="979797"/>
              </w:rPr>
              <w:t> </w:t>
            </w:r>
            <w:r>
              <w:rPr>
                <w:rFonts w:ascii="Fira Code" w:hAnsi="Fira Code"/>
                <w:color w:val="989875"/>
              </w:rPr>
              <w:t>_isLeaf</w:t>
            </w:r>
            <w:r>
              <w:rPr>
                <w:rFonts w:ascii="Fira Code" w:hAnsi="Fira Code"/>
                <w:color w:val="979797"/>
              </w:rPr>
              <w:t>(</w:t>
            </w:r>
            <w:r>
              <w:rPr>
                <w:rFonts w:ascii="Fira Code" w:hAnsi="Fira Code"/>
                <w:color w:val="47B7A0"/>
              </w:rPr>
              <w:t>Node</w:t>
            </w:r>
            <w:r>
              <w:rPr>
                <w:rFonts w:ascii="Fira Code" w:hAnsi="Fira Code"/>
                <w:color w:val="979797"/>
              </w:rPr>
              <w:t> </w:t>
            </w:r>
            <w:r>
              <w:rPr>
                <w:rFonts w:ascii="Fira Code" w:hAnsi="Fira Code"/>
                <w:color w:val="569CD6"/>
              </w:rPr>
              <w:t>*</w:t>
            </w:r>
            <w:r>
              <w:rPr>
                <w:rFonts w:ascii="Fira Code" w:hAnsi="Fira Code"/>
                <w:color w:val="72A1BA"/>
              </w:rPr>
              <w:t>n</w:t>
            </w:r>
            <w:r>
              <w:rPr>
                <w:rFonts w:ascii="Fira Code" w:hAnsi="Fira Code"/>
                <w:color w:val="979797"/>
              </w:rPr>
              <w:t>)</w:t>
            </w:r>
            <w:r>
              <w:rPr>
                <w:rFonts w:ascii="Fira Code" w:hAnsi="Fira Code"/>
                <w:color w:val="6A9955"/>
              </w:rPr>
              <w:t> //</w:t>
            </w:r>
            <w:r>
              <w:rPr>
                <w:rFonts w:ascii="Fira Code" w:hAnsi="Fira Code"/>
                <w:color w:val="6A9955"/>
              </w:rPr>
              <w:t>判断是不是叶子结点</w:t>
            </w:r>
          </w:p>
          <w:p w14:paraId="6F9BB082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</w:rPr>
            </w:pPr>
            <w:r>
              <w:rPr>
                <w:rFonts w:ascii="Fira Code" w:hAnsi="Fira Code"/>
                <w:color w:val="979797"/>
              </w:rPr>
              <w:t>    {</w:t>
            </w:r>
          </w:p>
          <w:p w14:paraId="42CF6DD4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       </w:t>
            </w:r>
            <w:r>
              <w:rPr>
                <w:rFonts w:ascii="Fira Code" w:hAnsi="Fira Code"/>
                <w:color w:val="C586C0"/>
              </w:rPr>
              <w:t>return</w:t>
            </w:r>
            <w:r>
              <w:rPr>
                <w:rFonts w:ascii="Fira Code" w:hAnsi="Fira Code"/>
                <w:color w:val="979797"/>
              </w:rPr>
              <w:t> </w:t>
            </w:r>
            <w:r>
              <w:rPr>
                <w:rFonts w:ascii="Fira Code" w:hAnsi="Fira Code"/>
                <w:color w:val="72A1BA"/>
              </w:rPr>
              <w:t>n</w:t>
            </w:r>
            <w:r>
              <w:rPr>
                <w:rFonts w:ascii="Fira Code" w:hAnsi="Fira Code"/>
                <w:color w:val="979797"/>
              </w:rPr>
              <w:t>-&gt;</w:t>
            </w:r>
            <w:r>
              <w:rPr>
                <w:rFonts w:ascii="Fira Code" w:hAnsi="Fira Code"/>
                <w:color w:val="72A1BA"/>
              </w:rPr>
              <w:t>left</w:t>
            </w:r>
            <w:r>
              <w:rPr>
                <w:rFonts w:ascii="Fira Code" w:hAnsi="Fira Code"/>
                <w:color w:val="979797"/>
              </w:rPr>
              <w:t> == </w:t>
            </w:r>
            <w:r>
              <w:rPr>
                <w:rFonts w:ascii="Fira Code" w:hAnsi="Fira Code"/>
                <w:color w:val="569CD6"/>
              </w:rPr>
              <w:t>nullptr</w:t>
            </w:r>
            <w:r>
              <w:rPr>
                <w:rFonts w:ascii="Fira Code" w:hAnsi="Fira Code"/>
                <w:color w:val="979797"/>
              </w:rPr>
              <w:t> &amp;&amp; </w:t>
            </w:r>
            <w:r>
              <w:rPr>
                <w:rFonts w:ascii="Fira Code" w:hAnsi="Fira Code"/>
                <w:color w:val="72A1BA"/>
              </w:rPr>
              <w:t>n</w:t>
            </w:r>
            <w:r>
              <w:rPr>
                <w:rFonts w:ascii="Fira Code" w:hAnsi="Fira Code"/>
                <w:color w:val="979797"/>
              </w:rPr>
              <w:t>-&gt;</w:t>
            </w:r>
            <w:r>
              <w:rPr>
                <w:rFonts w:ascii="Fira Code" w:hAnsi="Fira Code"/>
                <w:color w:val="72A1BA"/>
              </w:rPr>
              <w:t>right</w:t>
            </w:r>
            <w:r>
              <w:rPr>
                <w:rFonts w:ascii="Fira Code" w:hAnsi="Fira Code"/>
                <w:color w:val="979797"/>
              </w:rPr>
              <w:t> == </w:t>
            </w:r>
            <w:r>
              <w:rPr>
                <w:rFonts w:ascii="Fira Code" w:hAnsi="Fira Code"/>
                <w:color w:val="569CD6"/>
              </w:rPr>
              <w:t>nullptr</w:t>
            </w:r>
            <w:r>
              <w:rPr>
                <w:rFonts w:ascii="Fira Code" w:hAnsi="Fira Code"/>
                <w:color w:val="979797"/>
              </w:rPr>
              <w:t>;</w:t>
            </w:r>
          </w:p>
          <w:p w14:paraId="2AB52892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</w:rPr>
            </w:pPr>
            <w:r>
              <w:rPr>
                <w:rFonts w:ascii="Fira Code" w:hAnsi="Fira Code"/>
                <w:color w:val="979797"/>
              </w:rPr>
              <w:t>    }</w:t>
            </w:r>
          </w:p>
          <w:p w14:paraId="3C4C8D0F" w14:textId="77777777" w:rsidR="00595304" w:rsidRDefault="00595304" w:rsidP="00513847">
            <w:pPr>
              <w:rPr>
                <w:rFonts w:ascii="Calibri" w:hAnsi="Calibri" w:cs="Calibri"/>
                <w:color w:val="000000" w:themeColor="text1"/>
                <w:kern w:val="0"/>
                <w:sz w:val="20"/>
                <w:szCs w:val="20"/>
              </w:rPr>
            </w:pPr>
          </w:p>
        </w:tc>
      </w:tr>
    </w:tbl>
    <w:p w14:paraId="18A5B021" w14:textId="4844D3E7" w:rsidR="00595304" w:rsidRPr="00F306BC" w:rsidRDefault="00595304" w:rsidP="00513847">
      <w:pPr>
        <w:rPr>
          <w:rFonts w:ascii="Calibri" w:hAnsi="Calibri" w:cs="Calibri"/>
          <w:color w:val="000000" w:themeColor="text1"/>
          <w:kern w:val="0"/>
          <w:sz w:val="20"/>
          <w:szCs w:val="20"/>
        </w:rPr>
      </w:pPr>
      <w:r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判断是不是叶子结点设置为静态成员变量，可以节省空间上的开销</w:t>
      </w:r>
    </w:p>
    <w:p w14:paraId="0C99D593" w14:textId="23602270" w:rsidR="00E15788" w:rsidRPr="00F306BC" w:rsidRDefault="00E15788" w:rsidP="00513847">
      <w:pPr>
        <w:rPr>
          <w:rFonts w:ascii="Calibri" w:hAnsi="Calibri" w:cs="Calibri"/>
          <w:color w:val="000000" w:themeColor="text1"/>
          <w:kern w:val="0"/>
          <w:sz w:val="22"/>
        </w:rPr>
      </w:pPr>
      <w:r w:rsidRPr="00F306BC">
        <w:rPr>
          <w:rFonts w:ascii="Calibri" w:hAnsi="Calibri" w:cs="Calibri" w:hint="eastAsia"/>
          <w:color w:val="000000" w:themeColor="text1"/>
          <w:kern w:val="0"/>
          <w:sz w:val="22"/>
        </w:rPr>
        <w:t>第一部分，建立哈夫曼树</w:t>
      </w:r>
    </w:p>
    <w:p w14:paraId="0817D812" w14:textId="1D675549" w:rsidR="00E15788" w:rsidRPr="00F306BC" w:rsidRDefault="00E15788" w:rsidP="00513847">
      <w:pPr>
        <w:rPr>
          <w:rFonts w:ascii="Calibri" w:hAnsi="Calibri" w:cs="Calibri"/>
          <w:color w:val="000000" w:themeColor="text1"/>
          <w:kern w:val="0"/>
          <w:sz w:val="20"/>
          <w:szCs w:val="20"/>
        </w:rPr>
      </w:pP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af</w:t>
      </w:r>
      <w:r w:rsidRPr="00F306BC">
        <w:rPr>
          <w:rFonts w:ascii="Calibri" w:hAnsi="Calibri" w:cs="Calibri"/>
          <w:color w:val="000000" w:themeColor="text1"/>
          <w:kern w:val="0"/>
          <w:sz w:val="20"/>
          <w:szCs w:val="20"/>
        </w:rPr>
        <w:t>M</w:t>
      </w: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ap</w:t>
      </w: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字符和其对应的出现频率</w:t>
      </w:r>
    </w:p>
    <w:p w14:paraId="203F817A" w14:textId="5BBD5E88" w:rsidR="00F1205E" w:rsidRPr="00F306BC" w:rsidRDefault="00F1205E" w:rsidP="00513847">
      <w:pPr>
        <w:rPr>
          <w:rFonts w:ascii="Calibri" w:hAnsi="Calibri" w:cs="Calibri"/>
          <w:color w:val="000000" w:themeColor="text1"/>
          <w:kern w:val="0"/>
          <w:sz w:val="20"/>
          <w:szCs w:val="20"/>
        </w:rPr>
      </w:pP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讲所有的字符和对应频率转换为哈</w:t>
      </w:r>
      <w:r w:rsid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夫</w:t>
      </w: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曼的结点并</w:t>
      </w:r>
      <w:r w:rsidR="00F306BC"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进入</w:t>
      </w: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优先队列</w:t>
      </w: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q</w:t>
      </w:r>
    </w:p>
    <w:p w14:paraId="62FE5029" w14:textId="1969D5AF" w:rsidR="00F1205E" w:rsidRPr="00F306BC" w:rsidRDefault="00F1205E" w:rsidP="00513847">
      <w:pPr>
        <w:rPr>
          <w:rFonts w:ascii="Calibri" w:hAnsi="Calibri" w:cs="Calibri"/>
          <w:color w:val="000000" w:themeColor="text1"/>
          <w:kern w:val="0"/>
          <w:sz w:val="20"/>
          <w:szCs w:val="20"/>
        </w:rPr>
      </w:pP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之后构造哈夫曼树，构造哈夫曼树</w:t>
      </w:r>
      <w:r w:rsidR="00A970C1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通过优先队列出队</w:t>
      </w:r>
      <w:r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俩最小的（最小堆特点）</w:t>
      </w:r>
      <w:r w:rsidR="00F306BC" w:rsidRPr="00F306BC">
        <w:rPr>
          <w:rFonts w:ascii="Calibri" w:hAnsi="Calibri" w:cs="Calibri" w:hint="eastAsia"/>
          <w:color w:val="000000" w:themeColor="text1"/>
          <w:kern w:val="0"/>
          <w:sz w:val="20"/>
          <w:szCs w:val="20"/>
        </w:rPr>
        <w:t>合并并会到队列中。继续操作直到最后只有一个哈夫曼树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E15788" w14:paraId="278F3A34" w14:textId="77777777" w:rsidTr="00E15788">
        <w:tc>
          <w:tcPr>
            <w:tcW w:w="9628" w:type="dxa"/>
          </w:tcPr>
          <w:p w14:paraId="68FECCE4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huffTree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</w:t>
            </w:r>
            <w:r w:rsidRPr="00E15788">
              <w:rPr>
                <w:rFonts w:ascii="Fira Code" w:hAnsi="Fira Code" w:cs="Calibri"/>
                <w:color w:val="569CD6"/>
                <w:sz w:val="20"/>
                <w:szCs w:val="20"/>
              </w:rPr>
              <w:t>const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</w:t>
            </w:r>
            <w:r w:rsidRPr="00E15788">
              <w:rPr>
                <w:rFonts w:ascii="Fira Code" w:hAnsi="Fira Code" w:cs="Calibri"/>
                <w:color w:val="47B7A0"/>
                <w:sz w:val="20"/>
                <w:szCs w:val="20"/>
              </w:rPr>
              <w:t>std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::</w:t>
            </w:r>
            <w:r w:rsidRPr="00E15788">
              <w:rPr>
                <w:rFonts w:ascii="Fira Code" w:hAnsi="Fira Code" w:cs="Calibri"/>
                <w:color w:val="47B7A0"/>
                <w:sz w:val="20"/>
                <w:szCs w:val="20"/>
              </w:rPr>
              <w:t>map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&lt;</w:t>
            </w:r>
            <w:r w:rsidRPr="00E15788">
              <w:rPr>
                <w:rFonts w:ascii="Fira Code" w:hAnsi="Fira Code" w:cs="Calibri"/>
                <w:color w:val="47B7A0"/>
                <w:sz w:val="20"/>
                <w:szCs w:val="20"/>
              </w:rPr>
              <w:t>uchar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, </w:t>
            </w:r>
            <w:r w:rsidRPr="00E15788">
              <w:rPr>
                <w:rFonts w:ascii="Fira Code" w:hAnsi="Fira Code" w:cs="Calibri"/>
                <w:color w:val="569CD6"/>
                <w:sz w:val="20"/>
                <w:szCs w:val="20"/>
              </w:rPr>
              <w:t>int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&gt; </w:t>
            </w:r>
            <w:r w:rsidRPr="00E15788">
              <w:rPr>
                <w:rFonts w:ascii="Fira Code" w:hAnsi="Fira Code" w:cs="Calibri"/>
                <w:color w:val="569CD6"/>
                <w:sz w:val="20"/>
                <w:szCs w:val="20"/>
              </w:rPr>
              <w:t>&amp;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afMap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)</w:t>
            </w:r>
          </w:p>
          <w:p w14:paraId="12074370" w14:textId="2A0BA23E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color w:val="979797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{</w:t>
            </w:r>
          </w:p>
          <w:p w14:paraId="3BB2ECCA" w14:textId="7E3E21D2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</w:t>
            </w:r>
            <w:r w:rsidRPr="00E15788">
              <w:rPr>
                <w:rFonts w:ascii="Fira Code" w:hAnsi="Fira Code" w:cs="Calibri"/>
                <w:color w:val="C586C0"/>
                <w:sz w:val="20"/>
                <w:szCs w:val="20"/>
              </w:rPr>
              <w:t>for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(</w:t>
            </w:r>
            <w:r w:rsidRPr="00E15788">
              <w:rPr>
                <w:rFonts w:ascii="Fira Code" w:hAnsi="Fira Code" w:cs="Calibri"/>
                <w:color w:val="569CD6"/>
                <w:sz w:val="20"/>
                <w:szCs w:val="20"/>
              </w:rPr>
              <w:t>auto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i : afMap)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 //aotu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自动遍历</w:t>
            </w:r>
          </w:p>
          <w:p w14:paraId="5A32D7B3" w14:textId="572FEB5C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color w:val="979797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</w:t>
            </w:r>
            <w:r>
              <w:rPr>
                <w:rFonts w:ascii="Fira Code" w:hAnsi="Fira Code" w:cs="Calibri"/>
                <w:color w:val="979797"/>
                <w:sz w:val="20"/>
                <w:szCs w:val="20"/>
              </w:rPr>
              <w:t xml:space="preserve"> 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{</w:t>
            </w:r>
          </w:p>
          <w:p w14:paraId="6B89D174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    Node 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n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i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.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first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, 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i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.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second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);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 //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只有节点的树</w:t>
            </w:r>
          </w:p>
          <w:p w14:paraId="213550C5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    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q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.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push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n);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                 //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压入最小堆</w:t>
            </w:r>
          </w:p>
          <w:p w14:paraId="15685256" w14:textId="6465160A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}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                              //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构造森林</w:t>
            </w:r>
          </w:p>
          <w:p w14:paraId="5E2B6CA1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makehuffTree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);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                //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合并树。最后合并为哈夫曼树</w:t>
            </w:r>
          </w:p>
          <w:p w14:paraId="42F34FF4" w14:textId="1B5BEF61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color w:val="979797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}</w:t>
            </w:r>
          </w:p>
          <w:p w14:paraId="338B2044" w14:textId="77777777" w:rsid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color w:val="979797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569CD6"/>
                <w:sz w:val="20"/>
                <w:szCs w:val="20"/>
              </w:rPr>
              <w:t>void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makehuffTree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)</w:t>
            </w:r>
          </w:p>
          <w:p w14:paraId="74A3AF6E" w14:textId="3D02E800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{</w:t>
            </w:r>
          </w:p>
          <w:p w14:paraId="468E1096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lastRenderedPageBreak/>
              <w:t>        </w:t>
            </w:r>
            <w:r w:rsidRPr="00E15788">
              <w:rPr>
                <w:rFonts w:ascii="Fira Code" w:hAnsi="Fira Code" w:cs="Calibri"/>
                <w:color w:val="C586C0"/>
                <w:sz w:val="20"/>
                <w:szCs w:val="20"/>
              </w:rPr>
              <w:t>while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(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q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.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size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) != </w:t>
            </w:r>
            <w:r w:rsidRPr="00E15788">
              <w:rPr>
                <w:rFonts w:ascii="Fira Code" w:hAnsi="Fira Code" w:cs="Calibri"/>
                <w:color w:val="899C7F"/>
                <w:sz w:val="20"/>
                <w:szCs w:val="20"/>
              </w:rPr>
              <w:t>1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)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 //</w:t>
            </w:r>
            <w:r w:rsidRPr="00E15788">
              <w:rPr>
                <w:rFonts w:ascii="Fira Code" w:hAnsi="Fira Code" w:cs="Calibri"/>
                <w:color w:val="6A9955"/>
                <w:sz w:val="20"/>
                <w:szCs w:val="20"/>
              </w:rPr>
              <w:t>最后只剩一个哈夫曼树</w:t>
            </w:r>
          </w:p>
          <w:p w14:paraId="531F2D9F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color w:val="979797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{</w:t>
            </w:r>
          </w:p>
          <w:p w14:paraId="6E261283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    Node *left = </w:t>
            </w:r>
            <w:r w:rsidRPr="00E15788">
              <w:rPr>
                <w:rFonts w:ascii="Fira Code" w:hAnsi="Fira Code" w:cs="Calibri"/>
                <w:color w:val="C586C0"/>
                <w:sz w:val="20"/>
                <w:szCs w:val="20"/>
              </w:rPr>
              <w:t>new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Node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q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.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top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));</w:t>
            </w:r>
          </w:p>
          <w:p w14:paraId="45A11F0E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    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q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.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pop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);</w:t>
            </w:r>
          </w:p>
          <w:p w14:paraId="5131327A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    Node *right = </w:t>
            </w:r>
            <w:r w:rsidRPr="00E15788">
              <w:rPr>
                <w:rFonts w:ascii="Fira Code" w:hAnsi="Fira Code" w:cs="Calibri"/>
                <w:color w:val="C586C0"/>
                <w:sz w:val="20"/>
                <w:szCs w:val="20"/>
              </w:rPr>
              <w:t>new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Node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q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.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top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));</w:t>
            </w:r>
          </w:p>
          <w:p w14:paraId="676A5CB7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    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q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.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pop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);</w:t>
            </w:r>
          </w:p>
          <w:p w14:paraId="7673D5FB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    Node 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node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</w:t>
            </w:r>
            <w:r w:rsidRPr="00E15788">
              <w:rPr>
                <w:rFonts w:ascii="Fira Code" w:hAnsi="Fira Code" w:cs="Calibri"/>
                <w:color w:val="CB8F76"/>
                <w:sz w:val="20"/>
                <w:szCs w:val="20"/>
              </w:rPr>
              <w:t>'R'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, 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left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-&gt;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freq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+ 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right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-&gt;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freq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, left, right);</w:t>
            </w:r>
          </w:p>
          <w:p w14:paraId="54E507E7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    </w:t>
            </w:r>
            <w:r w:rsidRPr="00E15788">
              <w:rPr>
                <w:rFonts w:ascii="Fira Code" w:hAnsi="Fira Code" w:cs="Calibri"/>
                <w:color w:val="72A1BA"/>
                <w:sz w:val="20"/>
                <w:szCs w:val="20"/>
              </w:rPr>
              <w:t>q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.</w:t>
            </w:r>
            <w:r w:rsidRPr="00E15788">
              <w:rPr>
                <w:rFonts w:ascii="Fira Code" w:hAnsi="Fira Code" w:cs="Calibri"/>
                <w:color w:val="989875"/>
                <w:sz w:val="20"/>
                <w:szCs w:val="20"/>
              </w:rPr>
              <w:t>push</w:t>
            </w: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(node);</w:t>
            </w:r>
          </w:p>
          <w:p w14:paraId="716CFD5C" w14:textId="77777777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color w:val="979797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        }</w:t>
            </w:r>
          </w:p>
          <w:p w14:paraId="5BCECCAF" w14:textId="7B61A97D" w:rsidR="00E15788" w:rsidRPr="00E15788" w:rsidRDefault="00E15788" w:rsidP="00E15788">
            <w:pPr>
              <w:pStyle w:val="a7"/>
              <w:spacing w:before="0" w:beforeAutospacing="0" w:after="0" w:afterAutospacing="0"/>
              <w:rPr>
                <w:rFonts w:ascii="Fira Code" w:hAnsi="Fira Code" w:cs="Calibri"/>
                <w:color w:val="979797"/>
                <w:sz w:val="20"/>
                <w:szCs w:val="20"/>
              </w:rPr>
            </w:pPr>
            <w:r w:rsidRPr="00E15788">
              <w:rPr>
                <w:rFonts w:ascii="Fira Code" w:hAnsi="Fira Code" w:cs="Calibri"/>
                <w:color w:val="979797"/>
                <w:sz w:val="20"/>
                <w:szCs w:val="20"/>
              </w:rPr>
              <w:t>}</w:t>
            </w:r>
          </w:p>
        </w:tc>
      </w:tr>
    </w:tbl>
    <w:p w14:paraId="4A9ABA90" w14:textId="29FD0F09" w:rsidR="00E15788" w:rsidRDefault="00F306BC" w:rsidP="00513847">
      <w:r>
        <w:rPr>
          <w:rFonts w:hint="eastAsia"/>
        </w:rPr>
        <w:lastRenderedPageBreak/>
        <w:t>第二部分</w:t>
      </w:r>
    </w:p>
    <w:p w14:paraId="6C369579" w14:textId="01EACD23" w:rsidR="00595304" w:rsidRDefault="00595304" w:rsidP="00513847">
      <w:r>
        <w:rPr>
          <w:rFonts w:hint="eastAsia"/>
        </w:rPr>
        <w:t>递归删除哈夫曼树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595304" w14:paraId="608FBA45" w14:textId="77777777" w:rsidTr="00595304">
        <w:tc>
          <w:tcPr>
            <w:tcW w:w="9628" w:type="dxa"/>
          </w:tcPr>
          <w:p w14:paraId="688E225F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</w:t>
            </w:r>
            <w:r>
              <w:rPr>
                <w:rFonts w:ascii="Fira Code" w:hAnsi="Fira Code"/>
                <w:color w:val="989875"/>
              </w:rPr>
              <w:t>~huffTree</w:t>
            </w:r>
            <w:r>
              <w:rPr>
                <w:rFonts w:ascii="Fira Code" w:hAnsi="Fira Code"/>
                <w:color w:val="979797"/>
              </w:rPr>
              <w:t>()</w:t>
            </w:r>
            <w:r>
              <w:rPr>
                <w:rFonts w:ascii="Fira Code" w:hAnsi="Fira Code"/>
                <w:color w:val="6A9955"/>
              </w:rPr>
              <w:t> //</w:t>
            </w:r>
            <w:r>
              <w:rPr>
                <w:rFonts w:ascii="Fira Code" w:hAnsi="Fira Code"/>
                <w:color w:val="6A9955"/>
              </w:rPr>
              <w:t>删除哈夫曼树</w:t>
            </w:r>
          </w:p>
          <w:p w14:paraId="2FC97D3D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</w:rPr>
            </w:pPr>
            <w:r>
              <w:rPr>
                <w:rFonts w:ascii="Fira Code" w:hAnsi="Fira Code"/>
                <w:color w:val="979797"/>
              </w:rPr>
              <w:t>    {</w:t>
            </w:r>
          </w:p>
          <w:p w14:paraId="5FD6681F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       Node node = </w:t>
            </w:r>
            <w:r>
              <w:rPr>
                <w:rFonts w:ascii="Fira Code" w:hAnsi="Fira Code"/>
                <w:color w:val="72A1BA"/>
              </w:rPr>
              <w:t>q</w:t>
            </w:r>
            <w:r>
              <w:rPr>
                <w:rFonts w:ascii="Fira Code" w:hAnsi="Fira Code"/>
                <w:color w:val="979797"/>
              </w:rPr>
              <w:t>.</w:t>
            </w:r>
            <w:r>
              <w:rPr>
                <w:rFonts w:ascii="Fira Code" w:hAnsi="Fira Code"/>
                <w:color w:val="989875"/>
              </w:rPr>
              <w:t>top</w:t>
            </w:r>
            <w:r>
              <w:rPr>
                <w:rFonts w:ascii="Fira Code" w:hAnsi="Fira Code"/>
                <w:color w:val="979797"/>
              </w:rPr>
              <w:t>();</w:t>
            </w:r>
          </w:p>
          <w:p w14:paraId="3F655ABB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       </w:t>
            </w:r>
            <w:r>
              <w:rPr>
                <w:rFonts w:ascii="Fira Code" w:hAnsi="Fira Code"/>
                <w:color w:val="989875"/>
              </w:rPr>
              <w:t>_deleteTree</w:t>
            </w:r>
            <w:r>
              <w:rPr>
                <w:rFonts w:ascii="Fira Code" w:hAnsi="Fira Code"/>
                <w:color w:val="979797"/>
              </w:rPr>
              <w:t>(</w:t>
            </w:r>
            <w:r>
              <w:rPr>
                <w:rFonts w:ascii="Fira Code" w:hAnsi="Fira Code"/>
                <w:color w:val="72A1BA"/>
              </w:rPr>
              <w:t>node</w:t>
            </w:r>
            <w:r>
              <w:rPr>
                <w:rFonts w:ascii="Fira Code" w:hAnsi="Fira Code"/>
                <w:color w:val="979797"/>
              </w:rPr>
              <w:t>.</w:t>
            </w:r>
            <w:r>
              <w:rPr>
                <w:rFonts w:ascii="Fira Code" w:hAnsi="Fira Code"/>
                <w:color w:val="72A1BA"/>
              </w:rPr>
              <w:t>left</w:t>
            </w:r>
            <w:r>
              <w:rPr>
                <w:rFonts w:ascii="Fira Code" w:hAnsi="Fira Code"/>
                <w:color w:val="979797"/>
              </w:rPr>
              <w:t>);</w:t>
            </w:r>
          </w:p>
          <w:p w14:paraId="2E56A03C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       </w:t>
            </w:r>
            <w:r>
              <w:rPr>
                <w:rFonts w:ascii="Fira Code" w:hAnsi="Fira Code"/>
                <w:color w:val="989875"/>
              </w:rPr>
              <w:t>_deleteTree</w:t>
            </w:r>
            <w:r>
              <w:rPr>
                <w:rFonts w:ascii="Fira Code" w:hAnsi="Fira Code"/>
                <w:color w:val="979797"/>
              </w:rPr>
              <w:t>(</w:t>
            </w:r>
            <w:r>
              <w:rPr>
                <w:rFonts w:ascii="Fira Code" w:hAnsi="Fira Code"/>
                <w:color w:val="72A1BA"/>
              </w:rPr>
              <w:t>node</w:t>
            </w:r>
            <w:r>
              <w:rPr>
                <w:rFonts w:ascii="Fira Code" w:hAnsi="Fira Code"/>
                <w:color w:val="979797"/>
              </w:rPr>
              <w:t>.</w:t>
            </w:r>
            <w:r>
              <w:rPr>
                <w:rFonts w:ascii="Fira Code" w:hAnsi="Fira Code"/>
                <w:color w:val="72A1BA"/>
              </w:rPr>
              <w:t>right</w:t>
            </w:r>
            <w:r>
              <w:rPr>
                <w:rFonts w:ascii="Fira Code" w:hAnsi="Fira Code"/>
                <w:color w:val="979797"/>
              </w:rPr>
              <w:t>);</w:t>
            </w:r>
          </w:p>
          <w:p w14:paraId="4C4DF1A4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</w:rPr>
            </w:pPr>
            <w:r>
              <w:rPr>
                <w:rFonts w:ascii="Fira Code" w:hAnsi="Fira Code"/>
                <w:color w:val="979797"/>
              </w:rPr>
              <w:t>    }</w:t>
            </w:r>
          </w:p>
          <w:p w14:paraId="653C043B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569CD6"/>
              </w:rPr>
              <w:t>void</w:t>
            </w:r>
            <w:r>
              <w:rPr>
                <w:rFonts w:ascii="Fira Code" w:hAnsi="Fira Code"/>
                <w:color w:val="979797"/>
              </w:rPr>
              <w:t> </w:t>
            </w:r>
            <w:r>
              <w:rPr>
                <w:rFonts w:ascii="Fira Code" w:hAnsi="Fira Code"/>
                <w:color w:val="989875"/>
              </w:rPr>
              <w:t>_deleteTree</w:t>
            </w:r>
            <w:r>
              <w:rPr>
                <w:rFonts w:ascii="Fira Code" w:hAnsi="Fira Code"/>
                <w:color w:val="979797"/>
              </w:rPr>
              <w:t>(</w:t>
            </w:r>
            <w:r>
              <w:rPr>
                <w:rFonts w:ascii="Fira Code" w:hAnsi="Fira Code"/>
                <w:color w:val="47B7A0"/>
              </w:rPr>
              <w:t>Node</w:t>
            </w:r>
            <w:r>
              <w:rPr>
                <w:rFonts w:ascii="Fira Code" w:hAnsi="Fira Code"/>
                <w:color w:val="979797"/>
              </w:rPr>
              <w:t> </w:t>
            </w:r>
            <w:r>
              <w:rPr>
                <w:rFonts w:ascii="Fira Code" w:hAnsi="Fira Code"/>
                <w:color w:val="569CD6"/>
              </w:rPr>
              <w:t>*</w:t>
            </w:r>
            <w:r>
              <w:rPr>
                <w:rFonts w:ascii="Fira Code" w:hAnsi="Fira Code"/>
                <w:color w:val="72A1BA"/>
              </w:rPr>
              <w:t>n</w:t>
            </w:r>
            <w:r>
              <w:rPr>
                <w:rFonts w:ascii="Fira Code" w:hAnsi="Fira Code"/>
                <w:color w:val="979797"/>
              </w:rPr>
              <w:t>)</w:t>
            </w:r>
            <w:r>
              <w:rPr>
                <w:rFonts w:ascii="Fira Code" w:hAnsi="Fira Code"/>
                <w:color w:val="6A9955"/>
              </w:rPr>
              <w:t> //</w:t>
            </w:r>
            <w:r>
              <w:rPr>
                <w:rFonts w:ascii="Fira Code" w:hAnsi="Fira Code"/>
                <w:color w:val="6A9955"/>
              </w:rPr>
              <w:t>递归删除树</w:t>
            </w:r>
          </w:p>
          <w:p w14:paraId="4A7B3B9A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</w:rPr>
            </w:pPr>
            <w:r>
              <w:rPr>
                <w:rFonts w:ascii="Fira Code" w:hAnsi="Fira Code"/>
                <w:color w:val="979797"/>
              </w:rPr>
              <w:t>    {</w:t>
            </w:r>
          </w:p>
          <w:p w14:paraId="74AA598F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       </w:t>
            </w:r>
            <w:r>
              <w:rPr>
                <w:rFonts w:ascii="Fira Code" w:hAnsi="Fira Code"/>
                <w:color w:val="C586C0"/>
              </w:rPr>
              <w:t>if</w:t>
            </w:r>
            <w:r>
              <w:rPr>
                <w:rFonts w:ascii="Fira Code" w:hAnsi="Fira Code"/>
                <w:color w:val="979797"/>
              </w:rPr>
              <w:t> (!n)</w:t>
            </w:r>
          </w:p>
          <w:p w14:paraId="463AC241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           </w:t>
            </w:r>
            <w:r>
              <w:rPr>
                <w:rFonts w:ascii="Fira Code" w:hAnsi="Fira Code"/>
                <w:color w:val="C586C0"/>
              </w:rPr>
              <w:t>return</w:t>
            </w:r>
            <w:r>
              <w:rPr>
                <w:rFonts w:ascii="Fira Code" w:hAnsi="Fira Code"/>
                <w:color w:val="979797"/>
              </w:rPr>
              <w:t>;</w:t>
            </w:r>
          </w:p>
          <w:p w14:paraId="573B0277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       </w:t>
            </w:r>
            <w:r>
              <w:rPr>
                <w:rFonts w:ascii="Fira Code" w:hAnsi="Fira Code"/>
                <w:color w:val="989875"/>
              </w:rPr>
              <w:t>_deleteTree</w:t>
            </w:r>
            <w:r>
              <w:rPr>
                <w:rFonts w:ascii="Fira Code" w:hAnsi="Fira Code"/>
                <w:color w:val="979797"/>
              </w:rPr>
              <w:t>(</w:t>
            </w:r>
            <w:r>
              <w:rPr>
                <w:rFonts w:ascii="Fira Code" w:hAnsi="Fira Code"/>
                <w:color w:val="72A1BA"/>
              </w:rPr>
              <w:t>n</w:t>
            </w:r>
            <w:r>
              <w:rPr>
                <w:rFonts w:ascii="Fira Code" w:hAnsi="Fira Code"/>
                <w:color w:val="979797"/>
              </w:rPr>
              <w:t>-&gt;</w:t>
            </w:r>
            <w:r>
              <w:rPr>
                <w:rFonts w:ascii="Fira Code" w:hAnsi="Fira Code"/>
                <w:color w:val="72A1BA"/>
              </w:rPr>
              <w:t>left</w:t>
            </w:r>
            <w:r>
              <w:rPr>
                <w:rFonts w:ascii="Fira Code" w:hAnsi="Fira Code"/>
                <w:color w:val="979797"/>
              </w:rPr>
              <w:t>);</w:t>
            </w:r>
          </w:p>
          <w:p w14:paraId="0DDA7AAE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       </w:t>
            </w:r>
            <w:r>
              <w:rPr>
                <w:rFonts w:ascii="Fira Code" w:hAnsi="Fira Code"/>
                <w:color w:val="989875"/>
              </w:rPr>
              <w:t>_deleteTree</w:t>
            </w:r>
            <w:r>
              <w:rPr>
                <w:rFonts w:ascii="Fira Code" w:hAnsi="Fira Code"/>
                <w:color w:val="979797"/>
              </w:rPr>
              <w:t>(</w:t>
            </w:r>
            <w:r>
              <w:rPr>
                <w:rFonts w:ascii="Fira Code" w:hAnsi="Fira Code"/>
                <w:color w:val="72A1BA"/>
              </w:rPr>
              <w:t>n</w:t>
            </w:r>
            <w:r>
              <w:rPr>
                <w:rFonts w:ascii="Fira Code" w:hAnsi="Fira Code"/>
                <w:color w:val="979797"/>
              </w:rPr>
              <w:t>-&gt;</w:t>
            </w:r>
            <w:r>
              <w:rPr>
                <w:rFonts w:ascii="Fira Code" w:hAnsi="Fira Code"/>
                <w:color w:val="72A1BA"/>
              </w:rPr>
              <w:t>right</w:t>
            </w:r>
            <w:r>
              <w:rPr>
                <w:rFonts w:ascii="Fira Code" w:hAnsi="Fira Code"/>
                <w:color w:val="979797"/>
              </w:rPr>
              <w:t>);</w:t>
            </w:r>
          </w:p>
          <w:p w14:paraId="11A12AD3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</w:rPr>
            </w:pPr>
            <w:r>
              <w:rPr>
                <w:rFonts w:ascii="Fira Code" w:hAnsi="Fira Code"/>
                <w:color w:val="979797"/>
              </w:rPr>
              <w:t>        </w:t>
            </w:r>
            <w:r>
              <w:rPr>
                <w:rFonts w:ascii="Fira Code" w:hAnsi="Fira Code"/>
                <w:color w:val="C586C0"/>
              </w:rPr>
              <w:t>delete</w:t>
            </w:r>
            <w:r>
              <w:rPr>
                <w:rFonts w:ascii="Fira Code" w:hAnsi="Fira Code"/>
                <w:color w:val="979797"/>
              </w:rPr>
              <w:t> n;</w:t>
            </w:r>
          </w:p>
          <w:p w14:paraId="6EF48A4F" w14:textId="77777777" w:rsid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</w:rPr>
            </w:pPr>
            <w:r>
              <w:rPr>
                <w:rFonts w:ascii="Fira Code" w:hAnsi="Fira Code"/>
                <w:color w:val="979797"/>
              </w:rPr>
              <w:t>    }</w:t>
            </w:r>
          </w:p>
          <w:p w14:paraId="4641ACD1" w14:textId="77777777" w:rsidR="00595304" w:rsidRDefault="00595304" w:rsidP="00513847"/>
        </w:tc>
      </w:tr>
    </w:tbl>
    <w:p w14:paraId="2751E889" w14:textId="13822DBF" w:rsidR="00595304" w:rsidRDefault="00595304" w:rsidP="00513847">
      <w:r>
        <w:rPr>
          <w:rFonts w:hint="eastAsia"/>
        </w:rPr>
        <w:t>第三部分哈夫曼编码</w:t>
      </w:r>
    </w:p>
    <w:p w14:paraId="0421C74A" w14:textId="5E9D12A2" w:rsidR="00595304" w:rsidRDefault="00595304" w:rsidP="00513847">
      <w:r>
        <w:rPr>
          <w:rFonts w:hint="eastAsia"/>
        </w:rPr>
        <w:t>获取哈夫曼树的头结点。</w:t>
      </w:r>
    </w:p>
    <w:p w14:paraId="4AE0C391" w14:textId="2F298F69" w:rsidR="00595304" w:rsidRDefault="00595304" w:rsidP="00513847">
      <w:r>
        <w:rPr>
          <w:rFonts w:hint="eastAsia"/>
        </w:rPr>
        <w:t>之后进行遍历，往左子树走前缀码设置一位</w:t>
      </w:r>
      <w:r>
        <w:t>0</w:t>
      </w:r>
      <w:r>
        <w:rPr>
          <w:rFonts w:hint="eastAsia"/>
        </w:rPr>
        <w:t>，往右子树走前缀码设置一位1。</w:t>
      </w:r>
    </w:p>
    <w:p w14:paraId="686F8E4D" w14:textId="4C4DCD6A" w:rsidR="00595304" w:rsidRDefault="00595304" w:rsidP="00513847">
      <w:r>
        <w:rPr>
          <w:rFonts w:hint="eastAsia"/>
        </w:rPr>
        <w:t>直到叶子结点，然后</w:t>
      </w:r>
      <w:r w:rsidR="004318EF">
        <w:rPr>
          <w:rFonts w:hint="eastAsia"/>
        </w:rPr>
        <w:t>确定每一个字符的前缀码。</w:t>
      </w:r>
    </w:p>
    <w:p w14:paraId="32077020" w14:textId="5A06ECE1" w:rsidR="004318EF" w:rsidRDefault="004318EF" w:rsidP="00513847">
      <w:r>
        <w:rPr>
          <w:noProof/>
        </w:rPr>
        <w:drawing>
          <wp:inline distT="0" distB="0" distL="0" distR="0" wp14:anchorId="184B35F0" wp14:editId="1860F0EA">
            <wp:extent cx="1691787" cy="1036410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91787" cy="103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A47D8" w14:textId="4184FB57" w:rsidR="004318EF" w:rsidRDefault="004318EF" w:rsidP="00513847">
      <w:r>
        <w:rPr>
          <w:rFonts w:hint="eastAsia"/>
        </w:rPr>
        <w:t>例如这棵哈夫曼树。</w:t>
      </w:r>
    </w:p>
    <w:p w14:paraId="25AB2122" w14:textId="3C394798" w:rsidR="004318EF" w:rsidRDefault="004318EF" w:rsidP="00513847">
      <w:r>
        <w:t>e</w:t>
      </w:r>
      <w:r>
        <w:rPr>
          <w:rFonts w:hint="eastAsia"/>
        </w:rPr>
        <w:t>的前缀码就是0</w:t>
      </w:r>
    </w:p>
    <w:p w14:paraId="5272C775" w14:textId="243F91F3" w:rsidR="004318EF" w:rsidRDefault="004318EF" w:rsidP="00513847">
      <w:r>
        <w:rPr>
          <w:rFonts w:hint="eastAsia"/>
        </w:rPr>
        <w:t>f的前缀码就是1</w:t>
      </w:r>
      <w:r>
        <w:t>0</w:t>
      </w:r>
    </w:p>
    <w:p w14:paraId="7543756A" w14:textId="5C5B9C38" w:rsidR="004318EF" w:rsidRDefault="004318EF" w:rsidP="00513847">
      <w:r>
        <w:t>c</w:t>
      </w:r>
      <w:r>
        <w:rPr>
          <w:rFonts w:hint="eastAsia"/>
        </w:rPr>
        <w:t>的前缀码就是1</w:t>
      </w:r>
      <w:r>
        <w:t>1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595304" w14:paraId="5E6F3483" w14:textId="77777777" w:rsidTr="00595304">
        <w:tc>
          <w:tcPr>
            <w:tcW w:w="9628" w:type="dxa"/>
          </w:tcPr>
          <w:p w14:paraId="3EB8F2C0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569CD6"/>
                <w:sz w:val="20"/>
                <w:szCs w:val="20"/>
              </w:rPr>
              <w:t>void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595304">
              <w:rPr>
                <w:rFonts w:ascii="Fira Code" w:hAnsi="Fira Code"/>
                <w:color w:val="989875"/>
                <w:sz w:val="20"/>
                <w:szCs w:val="20"/>
              </w:rPr>
              <w:t>huffmanCode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(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::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map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&lt;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uchar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, 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::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string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&gt; </w:t>
            </w:r>
            <w:r w:rsidRPr="00595304">
              <w:rPr>
                <w:rFonts w:ascii="Fira Code" w:hAnsi="Fira Code"/>
                <w:color w:val="569CD6"/>
                <w:sz w:val="20"/>
                <w:szCs w:val="20"/>
              </w:rPr>
              <w:t>&amp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codeMap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)</w:t>
            </w:r>
          </w:p>
          <w:p w14:paraId="5845791B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{</w:t>
            </w:r>
          </w:p>
          <w:p w14:paraId="7C43D3FA" w14:textId="3397A111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lastRenderedPageBreak/>
              <w:t>        Node node = 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q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.</w:t>
            </w:r>
            <w:r w:rsidRPr="00595304">
              <w:rPr>
                <w:rFonts w:ascii="Fira Code" w:hAnsi="Fira Code"/>
                <w:color w:val="989875"/>
                <w:sz w:val="20"/>
                <w:szCs w:val="20"/>
              </w:rPr>
              <w:t>top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();</w:t>
            </w:r>
            <w:r w:rsidR="001D6940">
              <w:rPr>
                <w:rFonts w:ascii="Fira Code" w:hAnsi="Fira Code" w:hint="eastAsia"/>
                <w:color w:val="979797"/>
                <w:sz w:val="20"/>
                <w:szCs w:val="20"/>
              </w:rPr>
              <w:t>/</w:t>
            </w:r>
            <w:r w:rsidR="001D6940">
              <w:rPr>
                <w:rFonts w:ascii="Fira Code" w:hAnsi="Fira Code"/>
                <w:color w:val="979797"/>
                <w:sz w:val="20"/>
                <w:szCs w:val="20"/>
              </w:rPr>
              <w:t>/</w:t>
            </w:r>
            <w:r w:rsidR="001D6940">
              <w:rPr>
                <w:rFonts w:ascii="Fira Code" w:hAnsi="Fira Code" w:hint="eastAsia"/>
                <w:color w:val="979797"/>
                <w:sz w:val="20"/>
                <w:szCs w:val="20"/>
              </w:rPr>
              <w:t>获取头结点</w:t>
            </w:r>
          </w:p>
          <w:p w14:paraId="51280F7C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::string prefix;</w:t>
            </w:r>
          </w:p>
          <w:p w14:paraId="08E6F705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595304">
              <w:rPr>
                <w:rFonts w:ascii="Fira Code" w:hAnsi="Fira Code"/>
                <w:color w:val="989875"/>
                <w:sz w:val="20"/>
                <w:szCs w:val="20"/>
              </w:rPr>
              <w:t>_huffmanCode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(&amp;node, prefix, codeMap);</w:t>
            </w:r>
          </w:p>
          <w:p w14:paraId="1F9F2EAB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}</w:t>
            </w:r>
          </w:p>
          <w:p w14:paraId="38CE2446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569CD6"/>
                <w:sz w:val="20"/>
                <w:szCs w:val="20"/>
              </w:rPr>
              <w:t>void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595304">
              <w:rPr>
                <w:rFonts w:ascii="Fira Code" w:hAnsi="Fira Code"/>
                <w:color w:val="989875"/>
                <w:sz w:val="20"/>
                <w:szCs w:val="20"/>
              </w:rPr>
              <w:t>_huffmanCode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(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Node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595304">
              <w:rPr>
                <w:rFonts w:ascii="Fira Code" w:hAnsi="Fira Code"/>
                <w:color w:val="569CD6"/>
                <w:sz w:val="20"/>
                <w:szCs w:val="20"/>
              </w:rPr>
              <w:t>*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oo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, 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::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string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595304">
              <w:rPr>
                <w:rFonts w:ascii="Fira Code" w:hAnsi="Fira Code"/>
                <w:color w:val="569CD6"/>
                <w:sz w:val="20"/>
                <w:szCs w:val="20"/>
              </w:rPr>
              <w:t>&amp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prefix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,</w:t>
            </w:r>
          </w:p>
          <w:p w14:paraId="57525636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      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::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map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&lt;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uchar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, 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::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string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&gt; </w:t>
            </w:r>
            <w:r w:rsidRPr="00595304">
              <w:rPr>
                <w:rFonts w:ascii="Fira Code" w:hAnsi="Fira Code"/>
                <w:color w:val="569CD6"/>
                <w:sz w:val="20"/>
                <w:szCs w:val="20"/>
              </w:rPr>
              <w:t>&amp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codeMap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)</w:t>
            </w:r>
          </w:p>
          <w:p w14:paraId="0CC24C15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{</w:t>
            </w:r>
          </w:p>
          <w:p w14:paraId="14ED7BC7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595304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::string tmp = prefix;</w:t>
            </w:r>
          </w:p>
          <w:p w14:paraId="75B232F8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595304">
              <w:rPr>
                <w:rFonts w:ascii="Fira Code" w:hAnsi="Fira Code"/>
                <w:color w:val="C586C0"/>
                <w:sz w:val="20"/>
                <w:szCs w:val="20"/>
              </w:rPr>
              <w:t>if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(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oo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lef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!= </w:t>
            </w:r>
            <w:r w:rsidRPr="00595304">
              <w:rPr>
                <w:rFonts w:ascii="Fira Code" w:hAnsi="Fira Code"/>
                <w:color w:val="569CD6"/>
                <w:sz w:val="20"/>
                <w:szCs w:val="20"/>
              </w:rPr>
              <w:t>nullptr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)</w:t>
            </w:r>
          </w:p>
          <w:p w14:paraId="505A3E57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{</w:t>
            </w:r>
          </w:p>
          <w:p w14:paraId="31167F53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prefix += </w:t>
            </w:r>
            <w:r w:rsidRPr="00595304">
              <w:rPr>
                <w:rFonts w:ascii="Fira Code" w:hAnsi="Fira Code"/>
                <w:color w:val="CB8F76"/>
                <w:sz w:val="20"/>
                <w:szCs w:val="20"/>
              </w:rPr>
              <w:t>'0'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471F6653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595304">
              <w:rPr>
                <w:rFonts w:ascii="Fira Code" w:hAnsi="Fira Code"/>
                <w:color w:val="C586C0"/>
                <w:sz w:val="20"/>
                <w:szCs w:val="20"/>
              </w:rPr>
              <w:t>if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(</w:t>
            </w:r>
            <w:r w:rsidRPr="00595304">
              <w:rPr>
                <w:rFonts w:ascii="Fira Code" w:hAnsi="Fira Code"/>
                <w:color w:val="989875"/>
                <w:sz w:val="20"/>
                <w:szCs w:val="20"/>
              </w:rPr>
              <w:t>_isLeaf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(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oo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lef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))</w:t>
            </w:r>
          </w:p>
          <w:p w14:paraId="1AA54975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{</w:t>
            </w:r>
          </w:p>
          <w:p w14:paraId="51FFD609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codeMap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[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oo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lef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c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] = prefix;</w:t>
            </w:r>
          </w:p>
          <w:p w14:paraId="5EC2EA83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}</w:t>
            </w:r>
          </w:p>
          <w:p w14:paraId="76AB9C39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595304">
              <w:rPr>
                <w:rFonts w:ascii="Fira Code" w:hAnsi="Fira Code"/>
                <w:color w:val="C586C0"/>
                <w:sz w:val="20"/>
                <w:szCs w:val="20"/>
              </w:rPr>
              <w:t>else</w:t>
            </w:r>
          </w:p>
          <w:p w14:paraId="3095217B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{</w:t>
            </w:r>
          </w:p>
          <w:p w14:paraId="64323F60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</w:t>
            </w:r>
            <w:r w:rsidRPr="00595304">
              <w:rPr>
                <w:rFonts w:ascii="Fira Code" w:hAnsi="Fira Code"/>
                <w:color w:val="989875"/>
                <w:sz w:val="20"/>
                <w:szCs w:val="20"/>
              </w:rPr>
              <w:t>_huffmanCode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(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oo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lef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, prefix, codeMap);</w:t>
            </w:r>
          </w:p>
          <w:p w14:paraId="76B641F4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}</w:t>
            </w:r>
          </w:p>
          <w:p w14:paraId="490D260D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}</w:t>
            </w:r>
          </w:p>
          <w:p w14:paraId="187996AB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595304">
              <w:rPr>
                <w:rFonts w:ascii="Fira Code" w:hAnsi="Fira Code"/>
                <w:color w:val="C586C0"/>
                <w:sz w:val="20"/>
                <w:szCs w:val="20"/>
              </w:rPr>
              <w:t>if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(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oo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igh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!= </w:t>
            </w:r>
            <w:r w:rsidRPr="00595304">
              <w:rPr>
                <w:rFonts w:ascii="Fira Code" w:hAnsi="Fira Code"/>
                <w:color w:val="569CD6"/>
                <w:sz w:val="20"/>
                <w:szCs w:val="20"/>
              </w:rPr>
              <w:t>nullptr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)</w:t>
            </w:r>
          </w:p>
          <w:p w14:paraId="0B95DEB6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{</w:t>
            </w:r>
          </w:p>
          <w:p w14:paraId="0F8DB5A0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prefix = tmp;</w:t>
            </w:r>
          </w:p>
          <w:p w14:paraId="4A7D75DE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prefix += </w:t>
            </w:r>
            <w:r w:rsidRPr="00595304">
              <w:rPr>
                <w:rFonts w:ascii="Fira Code" w:hAnsi="Fira Code"/>
                <w:color w:val="CB8F76"/>
                <w:sz w:val="20"/>
                <w:szCs w:val="20"/>
              </w:rPr>
              <w:t>'1'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4A1FAF12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595304">
              <w:rPr>
                <w:rFonts w:ascii="Fira Code" w:hAnsi="Fira Code"/>
                <w:color w:val="C586C0"/>
                <w:sz w:val="20"/>
                <w:szCs w:val="20"/>
              </w:rPr>
              <w:t>if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(</w:t>
            </w:r>
            <w:r w:rsidRPr="00595304">
              <w:rPr>
                <w:rFonts w:ascii="Fira Code" w:hAnsi="Fira Code"/>
                <w:color w:val="989875"/>
                <w:sz w:val="20"/>
                <w:szCs w:val="20"/>
              </w:rPr>
              <w:t>_isLeaf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(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oo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igh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))</w:t>
            </w:r>
          </w:p>
          <w:p w14:paraId="3C8C352F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{</w:t>
            </w:r>
          </w:p>
          <w:p w14:paraId="69E11846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codeMap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[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oo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igh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c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] = prefix;</w:t>
            </w:r>
          </w:p>
          <w:p w14:paraId="7B6D2B37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}</w:t>
            </w:r>
          </w:p>
          <w:p w14:paraId="261FCB80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595304">
              <w:rPr>
                <w:rFonts w:ascii="Fira Code" w:hAnsi="Fira Code"/>
                <w:color w:val="C586C0"/>
                <w:sz w:val="20"/>
                <w:szCs w:val="20"/>
              </w:rPr>
              <w:t>else</w:t>
            </w:r>
          </w:p>
          <w:p w14:paraId="2CCEC458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{</w:t>
            </w:r>
          </w:p>
          <w:p w14:paraId="134F2B74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</w:t>
            </w:r>
            <w:r w:rsidRPr="00595304">
              <w:rPr>
                <w:rFonts w:ascii="Fira Code" w:hAnsi="Fira Code"/>
                <w:color w:val="989875"/>
                <w:sz w:val="20"/>
                <w:szCs w:val="20"/>
              </w:rPr>
              <w:t>_huffmanCode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(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oo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595304">
              <w:rPr>
                <w:rFonts w:ascii="Fira Code" w:hAnsi="Fira Code"/>
                <w:color w:val="72A1BA"/>
                <w:sz w:val="20"/>
                <w:szCs w:val="20"/>
              </w:rPr>
              <w:t>right</w:t>
            </w: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, prefix, codeMap);</w:t>
            </w:r>
          </w:p>
          <w:p w14:paraId="5F42BF8E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    }</w:t>
            </w:r>
          </w:p>
          <w:p w14:paraId="1EBB9031" w14:textId="77777777" w:rsidR="00595304" w:rsidRPr="00595304" w:rsidRDefault="00595304" w:rsidP="0059530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    }</w:t>
            </w:r>
          </w:p>
          <w:p w14:paraId="46985E87" w14:textId="5B0ADB98" w:rsidR="00595304" w:rsidRPr="001D6940" w:rsidRDefault="00595304" w:rsidP="001D694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595304">
              <w:rPr>
                <w:rFonts w:ascii="Fira Code" w:hAnsi="Fira Code"/>
                <w:color w:val="979797"/>
                <w:sz w:val="20"/>
                <w:szCs w:val="20"/>
              </w:rPr>
              <w:t>    }</w:t>
            </w:r>
          </w:p>
        </w:tc>
      </w:tr>
    </w:tbl>
    <w:p w14:paraId="0B7774C5" w14:textId="4816013C" w:rsidR="00595304" w:rsidRPr="00A970C1" w:rsidRDefault="00953060" w:rsidP="00A970C1">
      <w:pPr>
        <w:pStyle w:val="21"/>
        <w:rPr>
          <w:rFonts w:ascii="等线" w:eastAsia="等线" w:hAnsi="等线"/>
        </w:rPr>
      </w:pPr>
      <w:bookmarkStart w:id="13" w:name="_Toc38108286"/>
      <w:r>
        <w:rPr>
          <w:rFonts w:ascii="等线" w:eastAsia="等线" w:hAnsi="等线" w:hint="eastAsia"/>
        </w:rPr>
        <w:lastRenderedPageBreak/>
        <w:t>4</w:t>
      </w:r>
      <w:r>
        <w:rPr>
          <w:rFonts w:ascii="等线" w:eastAsia="等线" w:hAnsi="等线"/>
        </w:rPr>
        <w:t>.</w:t>
      </w:r>
      <w:r w:rsidR="00A970C1" w:rsidRPr="00A970C1">
        <w:rPr>
          <w:rFonts w:ascii="等线" w:eastAsia="等线" w:hAnsi="等线" w:hint="eastAsia"/>
        </w:rPr>
        <w:t>哈夫曼编码压缩</w:t>
      </w:r>
      <w:bookmarkEnd w:id="13"/>
    </w:p>
    <w:p w14:paraId="69660143" w14:textId="5339F659" w:rsidR="00A970C1" w:rsidRDefault="00A970C1" w:rsidP="00513847">
      <w:r>
        <w:rPr>
          <w:noProof/>
        </w:rPr>
        <w:lastRenderedPageBreak/>
        <w:drawing>
          <wp:inline distT="0" distB="0" distL="0" distR="0" wp14:anchorId="71AC876D" wp14:editId="025C746B">
            <wp:extent cx="6120130" cy="23075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0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C52EC" w14:textId="3279A293" w:rsidR="00A970C1" w:rsidRDefault="00D52677" w:rsidP="00513847">
      <w:r>
        <w:rPr>
          <w:rFonts w:hint="eastAsia"/>
        </w:rPr>
        <w:t>_</w:t>
      </w:r>
      <w:r>
        <w:t>afMap</w:t>
      </w:r>
      <w:r>
        <w:rPr>
          <w:rFonts w:hint="eastAsia"/>
        </w:rPr>
        <w:t>为字符及其对用的出现频率</w:t>
      </w:r>
    </w:p>
    <w:p w14:paraId="40351834" w14:textId="2D075B34" w:rsidR="00D52677" w:rsidRDefault="00D52677" w:rsidP="00513847">
      <w:r>
        <w:t>_</w:t>
      </w:r>
      <w:r>
        <w:rPr>
          <w:rFonts w:hint="eastAsia"/>
        </w:rPr>
        <w:t>code</w:t>
      </w:r>
      <w:r>
        <w:t>M</w:t>
      </w:r>
      <w:r>
        <w:rPr>
          <w:rFonts w:hint="eastAsia"/>
        </w:rPr>
        <w:t>ap为字符说对应的哈夫曼前缀码</w:t>
      </w:r>
    </w:p>
    <w:p w14:paraId="0E42A473" w14:textId="4AEDE7EB" w:rsidR="00D52677" w:rsidRDefault="00D52677" w:rsidP="00513847">
      <w:r>
        <w:rPr>
          <w:rFonts w:hint="eastAsia"/>
        </w:rPr>
        <w:t>e</w:t>
      </w:r>
      <w:r>
        <w:t>ncode</w:t>
      </w:r>
      <w:r>
        <w:rPr>
          <w:rFonts w:hint="eastAsia"/>
        </w:rPr>
        <w:t>即为程序员调用的一个</w:t>
      </w:r>
      <w:r w:rsidR="007F7199">
        <w:rPr>
          <w:rFonts w:hint="eastAsia"/>
        </w:rPr>
        <w:t>函数</w:t>
      </w:r>
    </w:p>
    <w:p w14:paraId="4D5FEADD" w14:textId="23D5D15C" w:rsidR="00D52677" w:rsidRDefault="00D52677" w:rsidP="00513847">
      <w:r>
        <w:t>_</w:t>
      </w:r>
      <w:r>
        <w:rPr>
          <w:rFonts w:hint="eastAsia"/>
        </w:rPr>
        <w:t>get</w:t>
      </w:r>
      <w:r>
        <w:t>LastValidBit()</w:t>
      </w:r>
      <w:r>
        <w:rPr>
          <w:rFonts w:hint="eastAsia"/>
        </w:rPr>
        <w:t>是最后一个字节可能有效位数不够8位，会产生垃圾位。所以判断一下有效位数</w:t>
      </w:r>
    </w:p>
    <w:p w14:paraId="0B97D91A" w14:textId="02FC4AFF" w:rsidR="00D52677" w:rsidRDefault="00D52677" w:rsidP="00513847">
      <w:r>
        <w:t>_</w:t>
      </w:r>
      <w:r>
        <w:rPr>
          <w:rFonts w:hint="eastAsia"/>
        </w:rPr>
        <w:t>get</w:t>
      </w:r>
      <w:r>
        <w:t>AlphaFreq()</w:t>
      </w:r>
      <w:r>
        <w:rPr>
          <w:rFonts w:hint="eastAsia"/>
        </w:rPr>
        <w:t>是通过读取源文件获取对应的字符以及出现频率</w:t>
      </w:r>
    </w:p>
    <w:p w14:paraId="2BA80C6B" w14:textId="0C97BCC6" w:rsidR="00D52677" w:rsidRDefault="00D52677" w:rsidP="00513847">
      <w:r>
        <w:t>_</w:t>
      </w:r>
      <w:r>
        <w:rPr>
          <w:rFonts w:hint="eastAsia"/>
        </w:rPr>
        <w:t>encode为通过哈夫曼前缀码重新编码源文件并且写入新文件内</w:t>
      </w:r>
    </w:p>
    <w:p w14:paraId="37EF0DAC" w14:textId="30016912" w:rsidR="00B76522" w:rsidRPr="00B76522" w:rsidRDefault="00B76522" w:rsidP="00513847">
      <w:pPr>
        <w:rPr>
          <w:sz w:val="24"/>
          <w:szCs w:val="28"/>
        </w:rPr>
      </w:pPr>
      <w:r w:rsidRPr="00B76522">
        <w:rPr>
          <w:rFonts w:hint="eastAsia"/>
          <w:sz w:val="24"/>
          <w:szCs w:val="28"/>
        </w:rPr>
        <w:t>encode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B76522" w14:paraId="3AB7A611" w14:textId="77777777" w:rsidTr="00B76522">
        <w:tc>
          <w:tcPr>
            <w:tcW w:w="9628" w:type="dxa"/>
          </w:tcPr>
          <w:p w14:paraId="5C460B75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>
              <w:rPr>
                <w:rFonts w:ascii="Fira Code" w:hAnsi="Fira Code"/>
                <w:color w:val="979797"/>
              </w:rPr>
              <w:t> 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B76522">
              <w:rPr>
                <w:rFonts w:ascii="Fira Code" w:hAnsi="Fira Code"/>
                <w:color w:val="569CD6"/>
                <w:sz w:val="21"/>
                <w:szCs w:val="21"/>
              </w:rPr>
              <w:t>bool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B76522">
              <w:rPr>
                <w:rFonts w:ascii="Fira Code" w:hAnsi="Fira Code"/>
                <w:color w:val="989875"/>
                <w:sz w:val="21"/>
                <w:szCs w:val="21"/>
              </w:rPr>
              <w:t>encode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B76522">
              <w:rPr>
                <w:rFonts w:ascii="Fira Code" w:hAnsi="Fira Code"/>
                <w:color w:val="569CD6"/>
                <w:sz w:val="21"/>
                <w:szCs w:val="21"/>
              </w:rPr>
              <w:t>const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B76522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B76522">
              <w:rPr>
                <w:rFonts w:ascii="Fira Code" w:hAnsi="Fira Code"/>
                <w:color w:val="569CD6"/>
                <w:sz w:val="21"/>
                <w:szCs w:val="21"/>
              </w:rPr>
              <w:t>*</w:t>
            </w:r>
            <w:r w:rsidRPr="00B76522">
              <w:rPr>
                <w:rFonts w:ascii="Fira Code" w:hAnsi="Fira Code"/>
                <w:color w:val="72A1BA"/>
                <w:sz w:val="21"/>
                <w:szCs w:val="21"/>
              </w:rPr>
              <w:t>srcFilename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, </w:t>
            </w:r>
            <w:r w:rsidRPr="00B76522">
              <w:rPr>
                <w:rFonts w:ascii="Fira Code" w:hAnsi="Fira Code"/>
                <w:color w:val="569CD6"/>
                <w:sz w:val="21"/>
                <w:szCs w:val="21"/>
              </w:rPr>
              <w:t>const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B76522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B76522">
              <w:rPr>
                <w:rFonts w:ascii="Fira Code" w:hAnsi="Fira Code"/>
                <w:color w:val="569CD6"/>
                <w:sz w:val="21"/>
                <w:szCs w:val="21"/>
              </w:rPr>
              <w:t>*</w:t>
            </w:r>
            <w:r w:rsidRPr="00B76522">
              <w:rPr>
                <w:rFonts w:ascii="Fira Code" w:hAnsi="Fira Code"/>
                <w:color w:val="72A1BA"/>
                <w:sz w:val="21"/>
                <w:szCs w:val="21"/>
              </w:rPr>
              <w:t>destFilename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)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 //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编码</w:t>
            </w:r>
          </w:p>
          <w:p w14:paraId="06326099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   {</w:t>
            </w:r>
          </w:p>
          <w:p w14:paraId="55B07FEF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B76522">
              <w:rPr>
                <w:rFonts w:ascii="Fira Code" w:hAnsi="Fira Code"/>
                <w:color w:val="C586C0"/>
                <w:sz w:val="21"/>
                <w:szCs w:val="21"/>
              </w:rPr>
              <w:t>if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(!</w:t>
            </w:r>
            <w:r w:rsidRPr="00B76522">
              <w:rPr>
                <w:rFonts w:ascii="Fira Code" w:hAnsi="Fira Code"/>
                <w:color w:val="989875"/>
                <w:sz w:val="21"/>
                <w:szCs w:val="21"/>
              </w:rPr>
              <w:t>_getAlphaFreq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(srcFilename))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 //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如果没有找到文件返回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false</w:t>
            </w:r>
          </w:p>
          <w:p w14:paraId="6F28D00F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B76522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B76522">
              <w:rPr>
                <w:rFonts w:ascii="Fira Code" w:hAnsi="Fira Code"/>
                <w:color w:val="569CD6"/>
                <w:sz w:val="21"/>
                <w:szCs w:val="21"/>
              </w:rPr>
              <w:t>false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0BC2C04B" w14:textId="4803FF56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       huffTree </w:t>
            </w:r>
            <w:r w:rsidRPr="00B76522">
              <w:rPr>
                <w:rFonts w:ascii="Fira Code" w:hAnsi="Fira Code"/>
                <w:color w:val="989875"/>
                <w:sz w:val="21"/>
                <w:szCs w:val="21"/>
              </w:rPr>
              <w:t>htree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(_afMap);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 xml:space="preserve"> //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用字符和出现频率创建一个哈夫曼树（创建细节请见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hufftree.h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）</w:t>
            </w:r>
          </w:p>
          <w:p w14:paraId="4957C600" w14:textId="78F08434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B76522">
              <w:rPr>
                <w:rFonts w:ascii="Fira Code" w:hAnsi="Fira Code"/>
                <w:color w:val="72A1BA"/>
                <w:sz w:val="21"/>
                <w:szCs w:val="21"/>
              </w:rPr>
              <w:t>htree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B76522">
              <w:rPr>
                <w:rFonts w:ascii="Fira Code" w:hAnsi="Fira Code"/>
                <w:color w:val="989875"/>
                <w:sz w:val="21"/>
                <w:szCs w:val="21"/>
              </w:rPr>
              <w:t>huffmanCode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(_codeMap);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 //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通过哈夫曼树确定哈夫曼编码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(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编码细节请见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hufftree.h)</w:t>
            </w:r>
          </w:p>
          <w:p w14:paraId="4753D626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B76522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B76522">
              <w:rPr>
                <w:rFonts w:ascii="Fira Code" w:hAnsi="Fira Code"/>
                <w:color w:val="989875"/>
                <w:sz w:val="21"/>
                <w:szCs w:val="21"/>
              </w:rPr>
              <w:t>_encode</w:t>
            </w: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(srcFilename, destFilename);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 //</w:t>
            </w:r>
            <w:r w:rsidRPr="00B76522">
              <w:rPr>
                <w:rFonts w:ascii="Fira Code" w:hAnsi="Fira Code"/>
                <w:color w:val="6A9955"/>
                <w:sz w:val="21"/>
                <w:szCs w:val="21"/>
              </w:rPr>
              <w:t>将哈夫曼编码写入文件</w:t>
            </w:r>
          </w:p>
          <w:p w14:paraId="243FB2B6" w14:textId="5C676088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B76522">
              <w:rPr>
                <w:rFonts w:ascii="Fira Code" w:hAnsi="Fira Code"/>
                <w:color w:val="979797"/>
                <w:sz w:val="21"/>
                <w:szCs w:val="21"/>
              </w:rPr>
              <w:t>    }</w:t>
            </w:r>
          </w:p>
        </w:tc>
      </w:tr>
    </w:tbl>
    <w:p w14:paraId="7F582C13" w14:textId="23059A23" w:rsidR="00B76522" w:rsidRDefault="00B76522" w:rsidP="00513847">
      <w:r>
        <w:t>_</w:t>
      </w:r>
      <w:r>
        <w:rPr>
          <w:rFonts w:hint="eastAsia"/>
        </w:rPr>
        <w:t>get</w:t>
      </w:r>
      <w:r>
        <w:t>LastValidBit(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B76522" w14:paraId="67301E5F" w14:textId="77777777" w:rsidTr="00B76522">
        <w:tc>
          <w:tcPr>
            <w:tcW w:w="9628" w:type="dxa"/>
          </w:tcPr>
          <w:p w14:paraId="3993E0E0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569CD6"/>
                <w:sz w:val="18"/>
                <w:szCs w:val="18"/>
              </w:rPr>
              <w:t>int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</w:t>
            </w:r>
            <w:r w:rsidRPr="00B76522">
              <w:rPr>
                <w:rFonts w:ascii="Fira Code" w:hAnsi="Fira Code"/>
                <w:color w:val="989875"/>
                <w:sz w:val="18"/>
                <w:szCs w:val="18"/>
              </w:rPr>
              <w:t>_getLastValidBit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()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 //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获取最后的有效位数</w:t>
            </w:r>
          </w:p>
          <w:p w14:paraId="7926CC09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   {</w:t>
            </w:r>
          </w:p>
          <w:p w14:paraId="606E6D3A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       </w:t>
            </w:r>
            <w:r w:rsidRPr="00B76522">
              <w:rPr>
                <w:rFonts w:ascii="Fira Code" w:hAnsi="Fira Code"/>
                <w:color w:val="569CD6"/>
                <w:sz w:val="18"/>
                <w:szCs w:val="18"/>
              </w:rPr>
              <w:t>int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sum = </w:t>
            </w:r>
            <w:r w:rsidRPr="00B76522">
              <w:rPr>
                <w:rFonts w:ascii="Fira Code" w:hAnsi="Fira Code"/>
                <w:color w:val="899C7F"/>
                <w:sz w:val="18"/>
                <w:szCs w:val="18"/>
              </w:rPr>
              <w:t>0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;</w:t>
            </w:r>
          </w:p>
          <w:p w14:paraId="076142EF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       </w:t>
            </w:r>
            <w:r w:rsidRPr="00B76522">
              <w:rPr>
                <w:rFonts w:ascii="Fira Code" w:hAnsi="Fira Code"/>
                <w:color w:val="C586C0"/>
                <w:sz w:val="18"/>
                <w:szCs w:val="18"/>
              </w:rPr>
              <w:t>for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(</w:t>
            </w:r>
            <w:r w:rsidRPr="00B76522">
              <w:rPr>
                <w:rFonts w:ascii="Fira Code" w:hAnsi="Fira Code"/>
                <w:color w:val="569CD6"/>
                <w:sz w:val="18"/>
                <w:szCs w:val="18"/>
              </w:rPr>
              <w:t>auto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it : _codeMap)</w:t>
            </w:r>
          </w:p>
          <w:p w14:paraId="39517DC7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       {</w:t>
            </w:r>
          </w:p>
          <w:p w14:paraId="0653028E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           sum += </w:t>
            </w:r>
            <w:r w:rsidRPr="00B76522">
              <w:rPr>
                <w:rFonts w:ascii="Fira Code" w:hAnsi="Fira Code"/>
                <w:color w:val="72A1BA"/>
                <w:sz w:val="18"/>
                <w:szCs w:val="18"/>
              </w:rPr>
              <w:t>it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.</w:t>
            </w:r>
            <w:r w:rsidRPr="00B76522">
              <w:rPr>
                <w:rFonts w:ascii="Fira Code" w:hAnsi="Fira Code"/>
                <w:color w:val="72A1BA"/>
                <w:sz w:val="18"/>
                <w:szCs w:val="18"/>
              </w:rPr>
              <w:t>second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.</w:t>
            </w:r>
            <w:r w:rsidRPr="00B76522">
              <w:rPr>
                <w:rFonts w:ascii="Fira Code" w:hAnsi="Fira Code"/>
                <w:color w:val="989875"/>
                <w:sz w:val="18"/>
                <w:szCs w:val="18"/>
              </w:rPr>
              <w:t>size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() * </w:t>
            </w:r>
            <w:r w:rsidRPr="00B76522">
              <w:rPr>
                <w:rFonts w:ascii="Fira Code" w:hAnsi="Fira Code"/>
                <w:color w:val="72A1BA"/>
                <w:sz w:val="18"/>
                <w:szCs w:val="18"/>
              </w:rPr>
              <w:t>_afMap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.</w:t>
            </w:r>
            <w:r w:rsidRPr="00B76522">
              <w:rPr>
                <w:rFonts w:ascii="Fira Code" w:hAnsi="Fira Code"/>
                <w:color w:val="989875"/>
                <w:sz w:val="18"/>
                <w:szCs w:val="18"/>
              </w:rPr>
              <w:t>at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(</w:t>
            </w:r>
            <w:r w:rsidRPr="00B76522">
              <w:rPr>
                <w:rFonts w:ascii="Fira Code" w:hAnsi="Fira Code"/>
                <w:color w:val="72A1BA"/>
                <w:sz w:val="18"/>
                <w:szCs w:val="18"/>
              </w:rPr>
              <w:t>it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.</w:t>
            </w:r>
            <w:r w:rsidRPr="00B76522">
              <w:rPr>
                <w:rFonts w:ascii="Fira Code" w:hAnsi="Fira Code"/>
                <w:color w:val="72A1BA"/>
                <w:sz w:val="18"/>
                <w:szCs w:val="18"/>
              </w:rPr>
              <w:t>first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);</w:t>
            </w:r>
          </w:p>
          <w:p w14:paraId="3995AB19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           sum &amp;= </w:t>
            </w:r>
            <w:r w:rsidRPr="00B76522">
              <w:rPr>
                <w:rFonts w:ascii="Fira Code" w:hAnsi="Fira Code"/>
                <w:color w:val="899C7F"/>
                <w:sz w:val="18"/>
                <w:szCs w:val="18"/>
              </w:rPr>
              <w:t>0xFF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;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 //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如果不执行这一步，当数据长度超过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int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的表示范围，就会出错</w:t>
            </w:r>
          </w:p>
          <w:p w14:paraId="3DD1A9AF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            //0xFF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化为二进制位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1111 1111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，这样做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sum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始终是最后一个字节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,8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位</w:t>
            </w:r>
          </w:p>
          <w:p w14:paraId="2F6782FB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       }</w:t>
            </w:r>
          </w:p>
          <w:p w14:paraId="311899F2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        //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举例：若最后生成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7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位二进制，划分为一个字节，那么，这一个字节只有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7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位为有效位，其余都是垃圾位。</w:t>
            </w:r>
          </w:p>
          <w:p w14:paraId="17D6ACB0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        //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我们只需要取出这个字节的那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7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个有效位，所以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sum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和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8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取余即可</w:t>
            </w:r>
          </w:p>
          <w:p w14:paraId="21AB9243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        //sum = sum % 8 &lt;=&gt; sum = sum &amp; 0x7</w:t>
            </w:r>
          </w:p>
          <w:p w14:paraId="4E16E244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        //</w:t>
            </w:r>
            <w:r w:rsidRPr="00B76522">
              <w:rPr>
                <w:rFonts w:ascii="Fira Code" w:hAnsi="Fira Code"/>
                <w:color w:val="6A9955"/>
                <w:sz w:val="18"/>
                <w:szCs w:val="18"/>
              </w:rPr>
              <w:t>返回最后一个字节的有效位数</w:t>
            </w:r>
          </w:p>
          <w:p w14:paraId="5EF320F2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lastRenderedPageBreak/>
              <w:t>        sum &amp;= </w:t>
            </w:r>
            <w:r w:rsidRPr="00B76522">
              <w:rPr>
                <w:rFonts w:ascii="Fira Code" w:hAnsi="Fira Code"/>
                <w:color w:val="899C7F"/>
                <w:sz w:val="18"/>
                <w:szCs w:val="18"/>
              </w:rPr>
              <w:t>0x7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;</w:t>
            </w:r>
          </w:p>
          <w:p w14:paraId="3043C060" w14:textId="77777777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       </w:t>
            </w:r>
            <w:r w:rsidRPr="00B76522">
              <w:rPr>
                <w:rFonts w:ascii="Fira Code" w:hAnsi="Fira Code"/>
                <w:color w:val="C586C0"/>
                <w:sz w:val="18"/>
                <w:szCs w:val="18"/>
              </w:rPr>
              <w:t>return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sum == </w:t>
            </w:r>
            <w:r w:rsidRPr="00B76522">
              <w:rPr>
                <w:rFonts w:ascii="Fira Code" w:hAnsi="Fira Code"/>
                <w:color w:val="899C7F"/>
                <w:sz w:val="18"/>
                <w:szCs w:val="18"/>
              </w:rPr>
              <w:t>0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? </w:t>
            </w:r>
            <w:r w:rsidRPr="00B76522">
              <w:rPr>
                <w:rFonts w:ascii="Fira Code" w:hAnsi="Fira Code"/>
                <w:color w:val="899C7F"/>
                <w:sz w:val="18"/>
                <w:szCs w:val="18"/>
              </w:rPr>
              <w:t>8</w:t>
            </w: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: sum;</w:t>
            </w:r>
          </w:p>
          <w:p w14:paraId="5CD80B23" w14:textId="29BB8095" w:rsidR="00B76522" w:rsidRPr="00B76522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18"/>
                <w:szCs w:val="18"/>
              </w:rPr>
            </w:pPr>
            <w:r w:rsidRPr="00B76522">
              <w:rPr>
                <w:rFonts w:ascii="Fira Code" w:hAnsi="Fira Code"/>
                <w:color w:val="979797"/>
                <w:sz w:val="18"/>
                <w:szCs w:val="18"/>
              </w:rPr>
              <w:t>    }</w:t>
            </w:r>
          </w:p>
        </w:tc>
      </w:tr>
    </w:tbl>
    <w:p w14:paraId="28F7035D" w14:textId="6E35A9E7" w:rsidR="00B76522" w:rsidRPr="00C10694" w:rsidRDefault="00B76522" w:rsidP="00513847">
      <w:pPr>
        <w:rPr>
          <w:sz w:val="24"/>
          <w:szCs w:val="28"/>
        </w:rPr>
      </w:pPr>
      <w:r w:rsidRPr="00C10694">
        <w:rPr>
          <w:sz w:val="24"/>
          <w:szCs w:val="28"/>
        </w:rPr>
        <w:lastRenderedPageBreak/>
        <w:t>_</w:t>
      </w:r>
      <w:r w:rsidRPr="00C10694">
        <w:rPr>
          <w:rFonts w:hint="eastAsia"/>
          <w:sz w:val="24"/>
          <w:szCs w:val="28"/>
        </w:rPr>
        <w:t>get</w:t>
      </w:r>
      <w:r w:rsidRPr="00C10694">
        <w:rPr>
          <w:sz w:val="24"/>
          <w:szCs w:val="28"/>
        </w:rPr>
        <w:t>AlphaFreq(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B76522" w14:paraId="1AD9AF86" w14:textId="77777777" w:rsidTr="00B76522">
        <w:tc>
          <w:tcPr>
            <w:tcW w:w="9628" w:type="dxa"/>
          </w:tcPr>
          <w:p w14:paraId="4C2A9BCE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bool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_getAlphaFreq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ons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*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filenam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)</w:t>
            </w:r>
          </w:p>
          <w:p w14:paraId="19A80129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{</w:t>
            </w:r>
          </w:p>
          <w:p w14:paraId="5D4134C5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uchar ch;</w:t>
            </w:r>
          </w:p>
          <w:p w14:paraId="29925038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::ifstream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filename, </w:t>
            </w:r>
            <w:r w:rsidRPr="00C10694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::</w:t>
            </w:r>
            <w:r w:rsidRPr="00C10694">
              <w:rPr>
                <w:rFonts w:ascii="Fira Code" w:hAnsi="Fira Code"/>
                <w:color w:val="47B7A0"/>
                <w:sz w:val="21"/>
                <w:szCs w:val="21"/>
              </w:rPr>
              <w:t>ios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::binary);</w:t>
            </w:r>
          </w:p>
          <w:p w14:paraId="6D1C4856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i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(!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is_open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))</w:t>
            </w:r>
          </w:p>
          <w:p w14:paraId="710FFCD5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{</w:t>
            </w:r>
          </w:p>
          <w:p w14:paraId="0D635F4F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print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C10694">
              <w:rPr>
                <w:rFonts w:ascii="Fira Code" w:hAnsi="Fira Code"/>
                <w:color w:val="CB8F76"/>
                <w:sz w:val="21"/>
                <w:szCs w:val="21"/>
              </w:rPr>
              <w:t>"read file failed! filename: %s"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, filename);</w:t>
            </w:r>
          </w:p>
          <w:p w14:paraId="384C0AC7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fals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58464D28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}</w:t>
            </w:r>
          </w:p>
          <w:p w14:paraId="1C0AE1B5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  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先读入一个字符，防止下面操作出错</w:t>
            </w:r>
          </w:p>
          <w:p w14:paraId="68819EFD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rea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*)&amp;ch,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sizeo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uchar));</w:t>
            </w:r>
          </w:p>
          <w:p w14:paraId="4FBD3FA1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whil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(!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eo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))</w:t>
            </w:r>
          </w:p>
          <w:p w14:paraId="2A3ED6A9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{</w:t>
            </w:r>
          </w:p>
          <w:p w14:paraId="47BDDCB3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_afMap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[ch]++;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每个字符对应的频率加一</w:t>
            </w:r>
          </w:p>
          <w:p w14:paraId="59C8878F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      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读取下一个字符</w:t>
            </w:r>
          </w:p>
          <w:p w14:paraId="7D054C31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rea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*)&amp;ch,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sizeo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uchar));</w:t>
            </w:r>
          </w:p>
          <w:p w14:paraId="4F48EC6F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}</w:t>
            </w:r>
          </w:p>
          <w:p w14:paraId="3BA3493F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clos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);</w:t>
            </w:r>
          </w:p>
          <w:p w14:paraId="023DD773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tru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197EF6ED" w14:textId="77777777" w:rsidR="00B76522" w:rsidRPr="00C10694" w:rsidRDefault="00B76522" w:rsidP="00B76522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}</w:t>
            </w:r>
          </w:p>
          <w:p w14:paraId="18CD6649" w14:textId="77777777" w:rsidR="00B76522" w:rsidRDefault="00B76522" w:rsidP="00513847"/>
        </w:tc>
      </w:tr>
    </w:tbl>
    <w:p w14:paraId="5DE3A46E" w14:textId="533B1FDB" w:rsidR="00B76522" w:rsidRDefault="00C10694" w:rsidP="00513847">
      <w:pPr>
        <w:rPr>
          <w:sz w:val="24"/>
          <w:szCs w:val="28"/>
        </w:rPr>
      </w:pPr>
      <w:r w:rsidRPr="00C10694">
        <w:rPr>
          <w:sz w:val="24"/>
          <w:szCs w:val="28"/>
        </w:rPr>
        <w:t>_</w:t>
      </w:r>
      <w:r w:rsidRPr="00C10694">
        <w:rPr>
          <w:rFonts w:hint="eastAsia"/>
          <w:sz w:val="24"/>
          <w:szCs w:val="28"/>
        </w:rPr>
        <w:t>encode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C10694" w14:paraId="0127DDE5" w14:textId="77777777" w:rsidTr="00C10694">
        <w:tc>
          <w:tcPr>
            <w:tcW w:w="9628" w:type="dxa"/>
          </w:tcPr>
          <w:p w14:paraId="70C2437D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bool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_encod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ons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*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srcFilenam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,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ons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*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destFilenam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)</w:t>
            </w:r>
          </w:p>
          <w:p w14:paraId="67A41695" w14:textId="77777777" w:rsidR="00C10694" w:rsidRPr="00600A00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</w:t>
            </w:r>
            <w:r w:rsidRPr="00600A00">
              <w:rPr>
                <w:rFonts w:ascii="Fira Code" w:hAnsi="Fira Code"/>
                <w:color w:val="979797"/>
                <w:sz w:val="21"/>
                <w:szCs w:val="21"/>
              </w:rPr>
              <w:t>{</w:t>
            </w:r>
          </w:p>
          <w:p w14:paraId="1D033BDB" w14:textId="77777777" w:rsidR="00C10694" w:rsidRPr="00600A00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600A00">
              <w:rPr>
                <w:rFonts w:ascii="Fira Code" w:hAnsi="Fira Code"/>
                <w:color w:val="979797"/>
                <w:sz w:val="21"/>
                <w:szCs w:val="21"/>
              </w:rPr>
              <w:t>        uchar ch;</w:t>
            </w:r>
            <w:r w:rsidRPr="00600A00">
              <w:rPr>
                <w:rFonts w:ascii="Fira Code" w:hAnsi="Fira Code"/>
                <w:color w:val="6A9955"/>
                <w:sz w:val="21"/>
                <w:szCs w:val="21"/>
              </w:rPr>
              <w:t>                                     //</w:t>
            </w:r>
            <w:r w:rsidRPr="00600A00">
              <w:rPr>
                <w:rFonts w:ascii="Fira Code" w:hAnsi="Fira Code"/>
                <w:color w:val="6A9955"/>
                <w:sz w:val="21"/>
                <w:szCs w:val="21"/>
              </w:rPr>
              <w:t>字符</w:t>
            </w:r>
          </w:p>
          <w:p w14:paraId="201BFF5A" w14:textId="77777777" w:rsidR="00C10694" w:rsidRPr="00600A00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600A00">
              <w:rPr>
                <w:rFonts w:ascii="Fira Code" w:hAnsi="Fira Code"/>
                <w:color w:val="979797"/>
                <w:sz w:val="21"/>
                <w:szCs w:val="21"/>
              </w:rPr>
              <w:t>        uchar value;</w:t>
            </w:r>
            <w:r w:rsidRPr="00600A00">
              <w:rPr>
                <w:rFonts w:ascii="Fira Code" w:hAnsi="Fira Code"/>
                <w:color w:val="6A9955"/>
                <w:sz w:val="21"/>
                <w:szCs w:val="21"/>
              </w:rPr>
              <w:t>                                  //</w:t>
            </w:r>
            <w:r w:rsidRPr="00600A00">
              <w:rPr>
                <w:rFonts w:ascii="Fira Code" w:hAnsi="Fira Code"/>
                <w:color w:val="6A9955"/>
                <w:sz w:val="21"/>
                <w:szCs w:val="21"/>
              </w:rPr>
              <w:t>写入用的临时数值</w:t>
            </w:r>
          </w:p>
          <w:p w14:paraId="6D1FDB69" w14:textId="77777777" w:rsidR="00C10694" w:rsidRPr="00600A00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600A0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600A00">
              <w:rPr>
                <w:rFonts w:ascii="Fira Code" w:hAnsi="Fira Code"/>
                <w:color w:val="569CD6"/>
                <w:sz w:val="21"/>
                <w:szCs w:val="21"/>
              </w:rPr>
              <w:t>int</w:t>
            </w:r>
            <w:r w:rsidRPr="00600A00">
              <w:rPr>
                <w:rFonts w:ascii="Fira Code" w:hAnsi="Fira Code"/>
                <w:color w:val="979797"/>
                <w:sz w:val="21"/>
                <w:szCs w:val="21"/>
              </w:rPr>
              <w:t> bitIndex = </w:t>
            </w:r>
            <w:r w:rsidRPr="00600A00">
              <w:rPr>
                <w:rFonts w:ascii="Fira Code" w:hAnsi="Fira Code"/>
                <w:color w:val="899C7F"/>
                <w:sz w:val="21"/>
                <w:szCs w:val="21"/>
              </w:rPr>
              <w:t>0</w:t>
            </w:r>
            <w:r w:rsidRPr="00600A00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  <w:r w:rsidRPr="00600A00">
              <w:rPr>
                <w:rFonts w:ascii="Fira Code" w:hAnsi="Fira Code"/>
                <w:color w:val="6A9955"/>
                <w:sz w:val="21"/>
                <w:szCs w:val="21"/>
              </w:rPr>
              <w:t>                             //</w:t>
            </w:r>
            <w:r w:rsidRPr="00600A00">
              <w:rPr>
                <w:rFonts w:ascii="Fira Code" w:hAnsi="Fira Code"/>
                <w:color w:val="6A9955"/>
                <w:sz w:val="21"/>
                <w:szCs w:val="21"/>
              </w:rPr>
              <w:t>位数统计</w:t>
            </w:r>
          </w:p>
          <w:p w14:paraId="7A31426D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fileHead filehead = {</w:t>
            </w:r>
            <w:r w:rsidRPr="00C10694">
              <w:rPr>
                <w:rFonts w:ascii="Fira Code" w:hAnsi="Fira Code"/>
                <w:color w:val="CB8F76"/>
                <w:sz w:val="21"/>
                <w:szCs w:val="21"/>
              </w:rPr>
              <w:t>'S'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, </w:t>
            </w:r>
            <w:r w:rsidRPr="00C10694">
              <w:rPr>
                <w:rFonts w:ascii="Fira Code" w:hAnsi="Fira Code"/>
                <w:color w:val="CB8F76"/>
                <w:sz w:val="21"/>
                <w:szCs w:val="21"/>
              </w:rPr>
              <w:t>'h'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, </w:t>
            </w:r>
            <w:r w:rsidRPr="00C10694">
              <w:rPr>
                <w:rFonts w:ascii="Fira Code" w:hAnsi="Fira Code"/>
                <w:color w:val="CB8F76"/>
                <w:sz w:val="21"/>
                <w:szCs w:val="21"/>
              </w:rPr>
              <w:t>'r'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};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    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识别文件的头</w:t>
            </w:r>
          </w:p>
          <w:p w14:paraId="4ECE5665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filehea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alphaVariety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= (uchar)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_afMap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siz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);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字符的种类</w:t>
            </w:r>
          </w:p>
          <w:p w14:paraId="5CD531D6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filehea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lastValidBi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=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_getLastValidBi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);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最后一位有效数位</w:t>
            </w:r>
          </w:p>
          <w:p w14:paraId="79E5D414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::ifstream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srcFilename, </w:t>
            </w:r>
            <w:r w:rsidRPr="00C10694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::</w:t>
            </w:r>
            <w:r w:rsidRPr="00C10694">
              <w:rPr>
                <w:rFonts w:ascii="Fira Code" w:hAnsi="Fira Code"/>
                <w:color w:val="47B7A0"/>
                <w:sz w:val="21"/>
                <w:szCs w:val="21"/>
              </w:rPr>
              <w:t>ios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::binary);</w:t>
            </w:r>
          </w:p>
          <w:p w14:paraId="0105EE58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i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(!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is_open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))</w:t>
            </w:r>
          </w:p>
          <w:p w14:paraId="5B9548CF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{</w:t>
            </w:r>
          </w:p>
          <w:p w14:paraId="091718CD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print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C10694">
              <w:rPr>
                <w:rFonts w:ascii="Fira Code" w:hAnsi="Fira Code"/>
                <w:color w:val="CB8F76"/>
                <w:sz w:val="21"/>
                <w:szCs w:val="21"/>
              </w:rPr>
              <w:t>"read file failed! filename: %s"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, srcFilename);</w:t>
            </w:r>
          </w:p>
          <w:p w14:paraId="561F291E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fals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04794A08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}</w:t>
            </w:r>
          </w:p>
          <w:p w14:paraId="3C19B820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::ofstream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out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destFilename, </w:t>
            </w:r>
            <w:r w:rsidRPr="00C10694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::</w:t>
            </w:r>
            <w:r w:rsidRPr="00C10694">
              <w:rPr>
                <w:rFonts w:ascii="Fira Code" w:hAnsi="Fira Code"/>
                <w:color w:val="47B7A0"/>
                <w:sz w:val="21"/>
                <w:szCs w:val="21"/>
              </w:rPr>
              <w:t>ios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::binary);</w:t>
            </w:r>
          </w:p>
          <w:p w14:paraId="41B96556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i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(!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out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is_open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))</w:t>
            </w:r>
          </w:p>
          <w:p w14:paraId="0071798D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{</w:t>
            </w:r>
          </w:p>
          <w:p w14:paraId="1C50B984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lastRenderedPageBreak/>
              <w:t>           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print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C10694">
              <w:rPr>
                <w:rFonts w:ascii="Fira Code" w:hAnsi="Fira Code"/>
                <w:color w:val="CB8F76"/>
                <w:sz w:val="21"/>
                <w:szCs w:val="21"/>
              </w:rPr>
              <w:t>"read file failed! filename: %s"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, destFilename);</w:t>
            </w:r>
          </w:p>
          <w:p w14:paraId="5FE9C5A2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fals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264FC489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}</w:t>
            </w:r>
          </w:p>
          <w:p w14:paraId="5D33947C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  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写入识别文件</w:t>
            </w:r>
          </w:p>
          <w:p w14:paraId="1ED43549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out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writ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*)&amp;filehead,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sizeo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fileHead));</w:t>
            </w:r>
          </w:p>
          <w:p w14:paraId="4E0CFBFF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fo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auto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i : _afMap)</w:t>
            </w:r>
          </w:p>
          <w:p w14:paraId="632C549B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{</w:t>
            </w:r>
          </w:p>
          <w:p w14:paraId="36B69886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alphaFreq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a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i);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                        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使用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alphaFreq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构造函数构造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af</w:t>
            </w:r>
          </w:p>
          <w:p w14:paraId="16061AD5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out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writ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*)&amp;af,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sizeo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alphaFreq));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字符和频率写入</w:t>
            </w:r>
          </w:p>
          <w:p w14:paraId="0340222B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}</w:t>
            </w:r>
          </w:p>
          <w:p w14:paraId="4E6B755B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  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先读取一个字符，防止下面操作出错</w:t>
            </w:r>
          </w:p>
          <w:p w14:paraId="0B820492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rea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*)&amp;ch,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sizeo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uchar));</w:t>
            </w:r>
          </w:p>
          <w:p w14:paraId="15F61DB9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whil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(!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eo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))</w:t>
            </w:r>
          </w:p>
          <w:p w14:paraId="1DDEFD07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{</w:t>
            </w:r>
          </w:p>
          <w:p w14:paraId="0E9DBF93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::string code =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_codeMap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a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ch);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//code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为每一个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huffmancode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的编码值</w:t>
            </w:r>
          </w:p>
          <w:p w14:paraId="54CB2F8F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fo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auto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c : code)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           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遍历每一位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0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或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1</w:t>
            </w:r>
          </w:p>
          <w:p w14:paraId="11EC73E4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{</w:t>
            </w:r>
          </w:p>
          <w:p w14:paraId="3726BDBB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          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设置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value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的每个字节的位数，通过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value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写入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1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个字节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1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个字节写入</w:t>
            </w:r>
          </w:p>
          <w:p w14:paraId="644988D8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i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(</w:t>
            </w:r>
            <w:r w:rsidRPr="00C10694">
              <w:rPr>
                <w:rFonts w:ascii="Fira Code" w:hAnsi="Fira Code"/>
                <w:color w:val="CB8F76"/>
                <w:sz w:val="21"/>
                <w:szCs w:val="21"/>
              </w:rPr>
              <w:t>'0'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== c)</w:t>
            </w:r>
          </w:p>
          <w:p w14:paraId="7413C578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{</w:t>
            </w:r>
          </w:p>
          <w:p w14:paraId="358B883A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   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CLR_BYT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value, bitIndex);</w:t>
            </w:r>
          </w:p>
          <w:p w14:paraId="44F5E7D2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}</w:t>
            </w:r>
          </w:p>
          <w:p w14:paraId="28CB3975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else</w:t>
            </w:r>
          </w:p>
          <w:p w14:paraId="17681300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{</w:t>
            </w:r>
          </w:p>
          <w:p w14:paraId="0EADA425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    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SET_BYT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value, bitIndex);</w:t>
            </w:r>
          </w:p>
          <w:p w14:paraId="367EDB4F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}</w:t>
            </w:r>
          </w:p>
          <w:p w14:paraId="3BB0448F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++bitIndex;</w:t>
            </w:r>
          </w:p>
          <w:p w14:paraId="7442FA23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i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(bitIndex &gt;= </w:t>
            </w:r>
            <w:r w:rsidRPr="00C10694">
              <w:rPr>
                <w:rFonts w:ascii="Fira Code" w:hAnsi="Fira Code"/>
                <w:color w:val="899C7F"/>
                <w:sz w:val="21"/>
                <w:szCs w:val="21"/>
              </w:rPr>
              <w:t>8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)</w:t>
            </w:r>
          </w:p>
          <w:p w14:paraId="488308E6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{</w:t>
            </w:r>
          </w:p>
          <w:p w14:paraId="65F946E1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    bitIndex = </w:t>
            </w:r>
            <w:r w:rsidRPr="00C10694">
              <w:rPr>
                <w:rFonts w:ascii="Fira Code" w:hAnsi="Fira Code"/>
                <w:color w:val="899C7F"/>
                <w:sz w:val="21"/>
                <w:szCs w:val="21"/>
              </w:rPr>
              <w:t>0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27211216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out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writ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*)&amp;value,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sizeo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uchar));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一个字节一个写入</w:t>
            </w:r>
          </w:p>
          <w:p w14:paraId="3ABFA27F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    }</w:t>
            </w:r>
          </w:p>
          <w:p w14:paraId="64C9A712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          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这样写入最后一组数据前的编码（最后一组可能不够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8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位，会产生其他垃圾数据，对最后一组单独处理）</w:t>
            </w:r>
          </w:p>
          <w:p w14:paraId="271B3B93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}</w:t>
            </w:r>
          </w:p>
          <w:p w14:paraId="5AC94EAB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read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*)&amp;ch,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sizeo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uchar));</w:t>
            </w:r>
          </w:p>
          <w:p w14:paraId="77DBCEE8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}</w:t>
            </w:r>
          </w:p>
          <w:p w14:paraId="469DA3D9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        //</w:t>
            </w:r>
            <w:r w:rsidRPr="00C10694">
              <w:rPr>
                <w:rFonts w:ascii="Fira Code" w:hAnsi="Fira Code"/>
                <w:color w:val="6A9955"/>
                <w:sz w:val="21"/>
                <w:szCs w:val="21"/>
              </w:rPr>
              <w:t>写入最后一组的编码</w:t>
            </w:r>
          </w:p>
          <w:p w14:paraId="28A3A88E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i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(bitIndex)</w:t>
            </w:r>
          </w:p>
          <w:p w14:paraId="29861891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{</w:t>
            </w:r>
          </w:p>
          <w:p w14:paraId="1869495F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out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writ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(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*)&amp;value,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sizeof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uchar));</w:t>
            </w:r>
          </w:p>
          <w:p w14:paraId="1A307B0F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}</w:t>
            </w:r>
          </w:p>
          <w:p w14:paraId="50EDB51B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lastRenderedPageBreak/>
              <w:t>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clos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);</w:t>
            </w:r>
          </w:p>
          <w:p w14:paraId="4A49B1A9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72A1BA"/>
                <w:sz w:val="21"/>
                <w:szCs w:val="21"/>
              </w:rPr>
              <w:t>output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C10694">
              <w:rPr>
                <w:rFonts w:ascii="Fira Code" w:hAnsi="Fira Code"/>
                <w:color w:val="989875"/>
                <w:sz w:val="21"/>
                <w:szCs w:val="21"/>
              </w:rPr>
              <w:t>clos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();</w:t>
            </w:r>
          </w:p>
          <w:p w14:paraId="08318CF8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C10694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C10694">
              <w:rPr>
                <w:rFonts w:ascii="Fira Code" w:hAnsi="Fira Code"/>
                <w:color w:val="569CD6"/>
                <w:sz w:val="21"/>
                <w:szCs w:val="21"/>
              </w:rPr>
              <w:t>true</w:t>
            </w: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6FF9C122" w14:textId="77777777" w:rsidR="00C10694" w:rsidRPr="00C10694" w:rsidRDefault="00C10694" w:rsidP="00C10694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C10694">
              <w:rPr>
                <w:rFonts w:ascii="Fira Code" w:hAnsi="Fira Code"/>
                <w:color w:val="979797"/>
                <w:sz w:val="21"/>
                <w:szCs w:val="21"/>
              </w:rPr>
              <w:t>    }</w:t>
            </w:r>
          </w:p>
          <w:p w14:paraId="1875FAEC" w14:textId="77777777" w:rsidR="00C10694" w:rsidRDefault="00C10694" w:rsidP="00513847">
            <w:pPr>
              <w:rPr>
                <w:sz w:val="24"/>
                <w:szCs w:val="28"/>
              </w:rPr>
            </w:pPr>
          </w:p>
        </w:tc>
      </w:tr>
    </w:tbl>
    <w:p w14:paraId="1E41ECAD" w14:textId="320E5173" w:rsidR="00C10694" w:rsidRPr="009A32A0" w:rsidRDefault="00953060" w:rsidP="009A32A0">
      <w:pPr>
        <w:pStyle w:val="21"/>
        <w:rPr>
          <w:rFonts w:ascii="等线" w:eastAsia="等线" w:hAnsi="等线"/>
        </w:rPr>
      </w:pPr>
      <w:bookmarkStart w:id="14" w:name="_Toc38108287"/>
      <w:r>
        <w:rPr>
          <w:rFonts w:ascii="等线" w:eastAsia="等线" w:hAnsi="等线" w:hint="eastAsia"/>
        </w:rPr>
        <w:lastRenderedPageBreak/>
        <w:t>5</w:t>
      </w:r>
      <w:r>
        <w:rPr>
          <w:rFonts w:ascii="等线" w:eastAsia="等线" w:hAnsi="等线"/>
        </w:rPr>
        <w:t>.</w:t>
      </w:r>
      <w:r w:rsidR="003330DE" w:rsidRPr="009A32A0">
        <w:rPr>
          <w:rFonts w:ascii="等线" w:eastAsia="等线" w:hAnsi="等线" w:hint="eastAsia"/>
        </w:rPr>
        <w:t>哈夫曼编码解压</w:t>
      </w:r>
      <w:bookmarkEnd w:id="14"/>
    </w:p>
    <w:p w14:paraId="7EA9C90B" w14:textId="586EA428" w:rsidR="003330DE" w:rsidRDefault="003330DE" w:rsidP="003330DE">
      <w:r>
        <w:rPr>
          <w:noProof/>
        </w:rPr>
        <w:drawing>
          <wp:inline distT="0" distB="0" distL="0" distR="0" wp14:anchorId="67DF135B" wp14:editId="227A8C8D">
            <wp:extent cx="6120130" cy="3629660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2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51906" w14:textId="77777777" w:rsidR="007F7199" w:rsidRDefault="007F7199" w:rsidP="007F7199">
      <w:r>
        <w:rPr>
          <w:rFonts w:hint="eastAsia"/>
        </w:rPr>
        <w:t>_</w:t>
      </w:r>
      <w:r>
        <w:t>afMap</w:t>
      </w:r>
      <w:r>
        <w:rPr>
          <w:rFonts w:hint="eastAsia"/>
        </w:rPr>
        <w:t>为字符及其对用的出现频率</w:t>
      </w:r>
    </w:p>
    <w:p w14:paraId="732C6402" w14:textId="7FB4C942" w:rsidR="007F7199" w:rsidRDefault="007F7199" w:rsidP="007F7199">
      <w:r>
        <w:t>_</w:t>
      </w:r>
      <w:r>
        <w:rPr>
          <w:rFonts w:hint="eastAsia"/>
        </w:rPr>
        <w:t>code</w:t>
      </w:r>
      <w:r>
        <w:t>M</w:t>
      </w:r>
      <w:r>
        <w:rPr>
          <w:rFonts w:hint="eastAsia"/>
        </w:rPr>
        <w:t>ap为字符说对应的哈夫曼前缀码</w:t>
      </w:r>
    </w:p>
    <w:p w14:paraId="5599DFE3" w14:textId="574F6A8C" w:rsidR="007F7199" w:rsidRDefault="007F7199" w:rsidP="007F7199">
      <w:r>
        <w:rPr>
          <w:rFonts w:hint="eastAsia"/>
        </w:rPr>
        <w:t>_</w:t>
      </w:r>
      <w:r>
        <w:t>decodeMap</w:t>
      </w:r>
      <w:r>
        <w:rPr>
          <w:rFonts w:hint="eastAsia"/>
        </w:rPr>
        <w:t>为哈夫曼前缀码对应字符</w:t>
      </w:r>
    </w:p>
    <w:p w14:paraId="1CB76BAE" w14:textId="77777777" w:rsidR="007F7199" w:rsidRDefault="007F7199" w:rsidP="007F7199"/>
    <w:p w14:paraId="540ED6A1" w14:textId="56EABC75" w:rsidR="007F7199" w:rsidRDefault="007F7199" w:rsidP="007F7199">
      <w:r>
        <w:rPr>
          <w:rFonts w:hint="eastAsia"/>
        </w:rPr>
        <w:t>de</w:t>
      </w:r>
      <w:r>
        <w:t>code</w:t>
      </w:r>
      <w:r>
        <w:rPr>
          <w:rFonts w:hint="eastAsia"/>
        </w:rPr>
        <w:t>即为程序员调用的一个函数</w:t>
      </w:r>
    </w:p>
    <w:p w14:paraId="07D36D62" w14:textId="77777777" w:rsidR="009A32A0" w:rsidRDefault="009A32A0" w:rsidP="003330DE">
      <w:r>
        <w:t>_</w:t>
      </w:r>
      <w:r>
        <w:rPr>
          <w:rFonts w:hint="eastAsia"/>
        </w:rPr>
        <w:t>get</w:t>
      </w:r>
      <w:r>
        <w:t>AlphaFreq</w:t>
      </w:r>
      <w:r>
        <w:rPr>
          <w:rFonts w:hint="eastAsia"/>
        </w:rPr>
        <w:t>为获取字符和其频率信息</w:t>
      </w:r>
    </w:p>
    <w:p w14:paraId="6F328B7A" w14:textId="1C9695F8" w:rsidR="009A32A0" w:rsidRDefault="009A32A0" w:rsidP="003330DE">
      <w:r>
        <w:t>_</w:t>
      </w:r>
      <w:r>
        <w:rPr>
          <w:rFonts w:hint="eastAsia"/>
        </w:rPr>
        <w:t>decode对文件内容进行还原</w:t>
      </w:r>
    </w:p>
    <w:p w14:paraId="58040589" w14:textId="159AE804" w:rsidR="009A32A0" w:rsidRDefault="009A32A0" w:rsidP="003330DE">
      <w:r>
        <w:t>_G</w:t>
      </w:r>
      <w:r>
        <w:rPr>
          <w:rFonts w:hint="eastAsia"/>
        </w:rPr>
        <w:t>et</w:t>
      </w:r>
      <w:r>
        <w:t>F</w:t>
      </w:r>
      <w:r>
        <w:rPr>
          <w:rFonts w:hint="eastAsia"/>
        </w:rPr>
        <w:t>ile</w:t>
      </w:r>
      <w:r>
        <w:t>S</w:t>
      </w:r>
      <w:r>
        <w:rPr>
          <w:rFonts w:hint="eastAsia"/>
        </w:rPr>
        <w:t>ize（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9A32A0" w14:paraId="7F6EB858" w14:textId="77777777" w:rsidTr="009A32A0">
        <w:tc>
          <w:tcPr>
            <w:tcW w:w="9628" w:type="dxa"/>
          </w:tcPr>
          <w:p w14:paraId="4B517A32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long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_getFileSize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cons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*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strFileName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)</w:t>
            </w:r>
            <w:r w:rsidRPr="009A32A0">
              <w:rPr>
                <w:rFonts w:ascii="Fira Code" w:hAnsi="Fira Code"/>
                <w:color w:val="6A9955"/>
                <w:sz w:val="21"/>
                <w:szCs w:val="21"/>
              </w:rPr>
              <w:t> //</w:t>
            </w:r>
            <w:r w:rsidRPr="009A32A0">
              <w:rPr>
                <w:rFonts w:ascii="Fira Code" w:hAnsi="Fira Code"/>
                <w:color w:val="6A9955"/>
                <w:sz w:val="21"/>
                <w:szCs w:val="21"/>
              </w:rPr>
              <w:t>获取文件大小</w:t>
            </w:r>
          </w:p>
          <w:p w14:paraId="0FC9BF23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{</w:t>
            </w:r>
          </w:p>
          <w:p w14:paraId="49B65591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::ifstream 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inpu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strFileName);</w:t>
            </w:r>
          </w:p>
          <w:p w14:paraId="72FD69D3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21"/>
                <w:szCs w:val="21"/>
              </w:rPr>
              <w:t>if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(!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is_open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))</w:t>
            </w:r>
          </w:p>
          <w:p w14:paraId="7ED1AECC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9A32A0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9A32A0">
              <w:rPr>
                <w:rFonts w:ascii="Fira Code" w:hAnsi="Fira Code"/>
                <w:color w:val="899C7F"/>
                <w:sz w:val="21"/>
                <w:szCs w:val="21"/>
              </w:rPr>
              <w:t>0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4D2BBEB8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seekg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9A32A0">
              <w:rPr>
                <w:rFonts w:ascii="Fira Code" w:hAnsi="Fira Code"/>
                <w:color w:val="899C7F"/>
                <w:sz w:val="21"/>
                <w:szCs w:val="21"/>
              </w:rPr>
              <w:t>0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, </w:t>
            </w:r>
            <w:r w:rsidRPr="009A32A0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::</w:t>
            </w:r>
            <w:r w:rsidRPr="009A32A0">
              <w:rPr>
                <w:rFonts w:ascii="Fira Code" w:hAnsi="Fira Code"/>
                <w:color w:val="47B7A0"/>
                <w:sz w:val="21"/>
                <w:szCs w:val="21"/>
              </w:rPr>
              <w:t>ios_base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::end);</w:t>
            </w:r>
          </w:p>
          <w:p w14:paraId="2240875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::streampos sp = 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tellg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);</w:t>
            </w:r>
          </w:p>
          <w:p w14:paraId="2095D18E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inpu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close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);</w:t>
            </w:r>
          </w:p>
          <w:p w14:paraId="2E94F51A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lastRenderedPageBreak/>
              <w:t>        </w:t>
            </w:r>
            <w:r w:rsidRPr="009A32A0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sp;</w:t>
            </w:r>
          </w:p>
          <w:p w14:paraId="238BA8FC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}</w:t>
            </w:r>
          </w:p>
          <w:p w14:paraId="08A00F11" w14:textId="77777777" w:rsidR="009A32A0" w:rsidRDefault="009A32A0" w:rsidP="003330DE"/>
        </w:tc>
      </w:tr>
    </w:tbl>
    <w:p w14:paraId="172D3566" w14:textId="304911D5" w:rsidR="009A32A0" w:rsidRDefault="009A32A0" w:rsidP="009A32A0">
      <w:r>
        <w:lastRenderedPageBreak/>
        <w:t>_</w:t>
      </w:r>
      <w:r>
        <w:rPr>
          <w:rFonts w:hint="eastAsia"/>
        </w:rPr>
        <w:t>get</w:t>
      </w:r>
      <w:r>
        <w:t>AlphaFreq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9A32A0" w14:paraId="3FD4CB97" w14:textId="77777777" w:rsidTr="009A32A0">
        <w:tc>
          <w:tcPr>
            <w:tcW w:w="9628" w:type="dxa"/>
          </w:tcPr>
          <w:p w14:paraId="3C824ABE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bool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_getAlphaFreq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cons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*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filename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)</w:t>
            </w:r>
          </w:p>
          <w:p w14:paraId="6D7A2CFE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{</w:t>
            </w:r>
          </w:p>
          <w:p w14:paraId="031D018A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::ifstream 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is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filename, </w:t>
            </w:r>
            <w:r w:rsidRPr="009A32A0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::</w:t>
            </w:r>
            <w:r w:rsidRPr="009A32A0">
              <w:rPr>
                <w:rFonts w:ascii="Fira Code" w:hAnsi="Fira Code"/>
                <w:color w:val="47B7A0"/>
                <w:sz w:val="21"/>
                <w:szCs w:val="21"/>
              </w:rPr>
              <w:t>ios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::binary);</w:t>
            </w:r>
          </w:p>
          <w:p w14:paraId="0AD0C8F4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21"/>
                <w:szCs w:val="21"/>
              </w:rPr>
              <w:t>if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(!is)</w:t>
            </w:r>
          </w:p>
          <w:p w14:paraId="06B9E681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{</w:t>
            </w:r>
          </w:p>
          <w:p w14:paraId="24CC8D44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printf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9A32A0">
              <w:rPr>
                <w:rFonts w:ascii="Fira Code" w:hAnsi="Fira Code"/>
                <w:color w:val="CB8F76"/>
                <w:sz w:val="21"/>
                <w:szCs w:val="21"/>
              </w:rPr>
              <w:t>"read file failed! filename: %s"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, filename);</w:t>
            </w:r>
          </w:p>
          <w:p w14:paraId="56542CF1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9A32A0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false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764CF82F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}</w:t>
            </w:r>
          </w:p>
          <w:p w14:paraId="01DA0CBA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6A9955"/>
                <w:sz w:val="21"/>
                <w:szCs w:val="21"/>
              </w:rPr>
              <w:t>        //</w:t>
            </w:r>
            <w:r w:rsidRPr="009A32A0">
              <w:rPr>
                <w:rFonts w:ascii="Fira Code" w:hAnsi="Fira Code"/>
                <w:color w:val="6A9955"/>
                <w:sz w:val="21"/>
                <w:szCs w:val="21"/>
              </w:rPr>
              <w:t>读取文件识别的文件</w:t>
            </w:r>
          </w:p>
          <w:p w14:paraId="2526F38B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is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rea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(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*)_fileHead,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sizeof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fileHead));</w:t>
            </w:r>
          </w:p>
          <w:p w14:paraId="6259E946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21"/>
                <w:szCs w:val="21"/>
              </w:rPr>
              <w:t>if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(!(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_fileHea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-&gt;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flag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[</w:t>
            </w:r>
            <w:r w:rsidRPr="009A32A0">
              <w:rPr>
                <w:rFonts w:ascii="Fira Code" w:hAnsi="Fira Code"/>
                <w:color w:val="899C7F"/>
                <w:sz w:val="21"/>
                <w:szCs w:val="21"/>
              </w:rPr>
              <w:t>0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] == </w:t>
            </w:r>
            <w:r w:rsidRPr="009A32A0">
              <w:rPr>
                <w:rFonts w:ascii="Fira Code" w:hAnsi="Fira Code"/>
                <w:color w:val="CB8F76"/>
                <w:sz w:val="21"/>
                <w:szCs w:val="21"/>
              </w:rPr>
              <w:t>'S'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&amp;&amp;</w:t>
            </w:r>
          </w:p>
          <w:p w14:paraId="2E5701B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      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_fileHea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-&gt;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flag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[</w:t>
            </w:r>
            <w:r w:rsidRPr="009A32A0">
              <w:rPr>
                <w:rFonts w:ascii="Fira Code" w:hAnsi="Fira Code"/>
                <w:color w:val="899C7F"/>
                <w:sz w:val="21"/>
                <w:szCs w:val="21"/>
              </w:rPr>
              <w:t>1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] == </w:t>
            </w:r>
            <w:r w:rsidRPr="009A32A0">
              <w:rPr>
                <w:rFonts w:ascii="Fira Code" w:hAnsi="Fira Code"/>
                <w:color w:val="CB8F76"/>
                <w:sz w:val="21"/>
                <w:szCs w:val="21"/>
              </w:rPr>
              <w:t>'h'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&amp;&amp;</w:t>
            </w:r>
          </w:p>
          <w:p w14:paraId="5AEA8B4C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      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_fileHea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-&gt;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flag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[</w:t>
            </w:r>
            <w:r w:rsidRPr="009A32A0">
              <w:rPr>
                <w:rFonts w:ascii="Fira Code" w:hAnsi="Fira Code"/>
                <w:color w:val="899C7F"/>
                <w:sz w:val="21"/>
                <w:szCs w:val="21"/>
              </w:rPr>
              <w:t>2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] == </w:t>
            </w:r>
            <w:r w:rsidRPr="009A32A0">
              <w:rPr>
                <w:rFonts w:ascii="Fira Code" w:hAnsi="Fira Code"/>
                <w:color w:val="CB8F76"/>
                <w:sz w:val="21"/>
                <w:szCs w:val="21"/>
              </w:rPr>
              <w:t>'r'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))</w:t>
            </w:r>
          </w:p>
          <w:p w14:paraId="72EEC211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{</w:t>
            </w:r>
          </w:p>
          <w:p w14:paraId="4C97EFC0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printf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9A32A0">
              <w:rPr>
                <w:rFonts w:ascii="Fira Code" w:hAnsi="Fira Code"/>
                <w:color w:val="CB8F76"/>
                <w:sz w:val="21"/>
                <w:szCs w:val="21"/>
              </w:rPr>
              <w:t>"not support this file format! filename: %s</w:t>
            </w:r>
            <w:r w:rsidRPr="009A32A0">
              <w:rPr>
                <w:rFonts w:ascii="Fira Code" w:hAnsi="Fira Code"/>
                <w:color w:val="AB9464"/>
                <w:sz w:val="21"/>
                <w:szCs w:val="21"/>
              </w:rPr>
              <w:t>\n</w:t>
            </w:r>
            <w:r w:rsidRPr="009A32A0">
              <w:rPr>
                <w:rFonts w:ascii="Fira Code" w:hAnsi="Fira Code"/>
                <w:color w:val="CB8F76"/>
                <w:sz w:val="21"/>
                <w:szCs w:val="21"/>
              </w:rPr>
              <w:t>"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, filename);</w:t>
            </w:r>
          </w:p>
          <w:p w14:paraId="7BD5700A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9A32A0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false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463820E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}</w:t>
            </w:r>
          </w:p>
          <w:p w14:paraId="7253F026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6A9955"/>
                <w:sz w:val="21"/>
                <w:szCs w:val="21"/>
              </w:rPr>
              <w:t>        //</w:t>
            </w:r>
            <w:r w:rsidRPr="009A32A0">
              <w:rPr>
                <w:rFonts w:ascii="Fira Code" w:hAnsi="Fira Code"/>
                <w:color w:val="6A9955"/>
                <w:sz w:val="21"/>
                <w:szCs w:val="21"/>
              </w:rPr>
              <w:t>根据字符种类按照</w:t>
            </w:r>
            <w:r w:rsidRPr="009A32A0">
              <w:rPr>
                <w:rFonts w:ascii="Fira Code" w:hAnsi="Fira Code"/>
                <w:color w:val="6A9955"/>
                <w:sz w:val="21"/>
                <w:szCs w:val="21"/>
              </w:rPr>
              <w:t>alphaFreq</w:t>
            </w:r>
            <w:r w:rsidRPr="009A32A0">
              <w:rPr>
                <w:rFonts w:ascii="Fira Code" w:hAnsi="Fira Code"/>
                <w:color w:val="6A9955"/>
                <w:sz w:val="21"/>
                <w:szCs w:val="21"/>
              </w:rPr>
              <w:t>大小读取</w:t>
            </w:r>
          </w:p>
          <w:p w14:paraId="1930C9A8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21"/>
                <w:szCs w:val="21"/>
              </w:rPr>
              <w:t>for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(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in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i = </w:t>
            </w:r>
            <w:r w:rsidRPr="009A32A0">
              <w:rPr>
                <w:rFonts w:ascii="Fira Code" w:hAnsi="Fira Code"/>
                <w:color w:val="899C7F"/>
                <w:sz w:val="21"/>
                <w:szCs w:val="21"/>
              </w:rPr>
              <w:t>0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; i &lt;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static_cas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&lt;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in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&gt;(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_fileHea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-&gt;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alphaVariety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); ++i)</w:t>
            </w:r>
          </w:p>
          <w:p w14:paraId="7FB50293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{</w:t>
            </w:r>
          </w:p>
          <w:p w14:paraId="5E30CBB8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    alphaFreq af;</w:t>
            </w:r>
          </w:p>
          <w:p w14:paraId="110437A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is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rea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(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*)&amp;af,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sizeof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af));</w:t>
            </w:r>
          </w:p>
          <w:p w14:paraId="69D8958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    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_afMap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inser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</w:t>
            </w:r>
            <w:r w:rsidRPr="009A32A0">
              <w:rPr>
                <w:rFonts w:ascii="Fira Code" w:hAnsi="Fira Code"/>
                <w:color w:val="47B7A0"/>
                <w:sz w:val="21"/>
                <w:szCs w:val="21"/>
              </w:rPr>
              <w:t>std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::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pair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&lt;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char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,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int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&gt;(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af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alpha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, 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af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freq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));</w:t>
            </w:r>
            <w:r w:rsidRPr="009A32A0">
              <w:rPr>
                <w:rFonts w:ascii="Fira Code" w:hAnsi="Fira Code"/>
                <w:color w:val="6A9955"/>
                <w:sz w:val="21"/>
                <w:szCs w:val="21"/>
              </w:rPr>
              <w:t> //</w:t>
            </w:r>
            <w:r w:rsidRPr="009A32A0">
              <w:rPr>
                <w:rFonts w:ascii="Fira Code" w:hAnsi="Fira Code"/>
                <w:color w:val="6A9955"/>
                <w:sz w:val="21"/>
                <w:szCs w:val="21"/>
              </w:rPr>
              <w:t>写入操作的逆过程</w:t>
            </w:r>
          </w:p>
          <w:p w14:paraId="34EE3AC9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}</w:t>
            </w:r>
          </w:p>
          <w:p w14:paraId="3251EE76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72A1BA"/>
                <w:sz w:val="21"/>
                <w:szCs w:val="21"/>
              </w:rPr>
              <w:t>is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.</w:t>
            </w:r>
            <w:r w:rsidRPr="009A32A0">
              <w:rPr>
                <w:rFonts w:ascii="Fira Code" w:hAnsi="Fira Code"/>
                <w:color w:val="989875"/>
                <w:sz w:val="21"/>
                <w:szCs w:val="21"/>
              </w:rPr>
              <w:t>close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();</w:t>
            </w:r>
          </w:p>
          <w:p w14:paraId="0C35FC9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21"/>
                <w:szCs w:val="21"/>
              </w:rPr>
              <w:t>return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</w:t>
            </w:r>
            <w:r w:rsidRPr="009A32A0">
              <w:rPr>
                <w:rFonts w:ascii="Fira Code" w:hAnsi="Fira Code"/>
                <w:color w:val="569CD6"/>
                <w:sz w:val="21"/>
                <w:szCs w:val="21"/>
              </w:rPr>
              <w:t>true</w:t>
            </w: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;</w:t>
            </w:r>
          </w:p>
          <w:p w14:paraId="0E28BB0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1"/>
                <w:szCs w:val="21"/>
              </w:rPr>
            </w:pPr>
            <w:r w:rsidRPr="009A32A0">
              <w:rPr>
                <w:rFonts w:ascii="Fira Code" w:hAnsi="Fira Code"/>
                <w:color w:val="979797"/>
                <w:sz w:val="21"/>
                <w:szCs w:val="21"/>
              </w:rPr>
              <w:t>    }</w:t>
            </w:r>
          </w:p>
          <w:p w14:paraId="7204DE65" w14:textId="77777777" w:rsidR="009A32A0" w:rsidRDefault="009A32A0" w:rsidP="009A32A0"/>
        </w:tc>
      </w:tr>
    </w:tbl>
    <w:p w14:paraId="7E3DD691" w14:textId="55CFF398" w:rsidR="009A32A0" w:rsidRDefault="009A32A0" w:rsidP="009A32A0">
      <w:r>
        <w:t>_</w:t>
      </w:r>
      <w:r>
        <w:rPr>
          <w:rFonts w:hint="eastAsia"/>
        </w:rPr>
        <w:t>decode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9A32A0" w14:paraId="20246A59" w14:textId="77777777" w:rsidTr="009A32A0">
        <w:tc>
          <w:tcPr>
            <w:tcW w:w="9628" w:type="dxa"/>
          </w:tcPr>
          <w:p w14:paraId="34CEE1D8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bool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_decod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const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char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*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srcFilenam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,</w:t>
            </w:r>
          </w:p>
          <w:p w14:paraId="7FBAEF3C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const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char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*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destFilenam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)</w:t>
            </w:r>
          </w:p>
          <w:p w14:paraId="4178D3D9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{</w:t>
            </w:r>
          </w:p>
          <w:p w14:paraId="5363F9D5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long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fileSize = 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_getFileSiz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srcFilename);</w:t>
            </w:r>
          </w:p>
          <w:p w14:paraId="3D743D97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::ifstream 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is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srcFilename, </w:t>
            </w:r>
            <w:r w:rsidRPr="009A32A0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::</w:t>
            </w:r>
            <w:r w:rsidRPr="009A32A0">
              <w:rPr>
                <w:rFonts w:ascii="Fira Code" w:hAnsi="Fira Code"/>
                <w:color w:val="47B7A0"/>
                <w:sz w:val="20"/>
                <w:szCs w:val="20"/>
              </w:rPr>
              <w:t>ios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::binary);</w:t>
            </w:r>
          </w:p>
          <w:p w14:paraId="2F6BA232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i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(!is)</w:t>
            </w:r>
          </w:p>
          <w:p w14:paraId="4F3A37EC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{</w:t>
            </w:r>
          </w:p>
          <w:p w14:paraId="078037D2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print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</w:t>
            </w:r>
            <w:r w:rsidRPr="009A32A0">
              <w:rPr>
                <w:rFonts w:ascii="Fira Code" w:hAnsi="Fira Code"/>
                <w:color w:val="CB8F76"/>
                <w:sz w:val="20"/>
                <w:szCs w:val="20"/>
              </w:rPr>
              <w:t>"read file failed! filename: %s"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, srcFilename);</w:t>
            </w:r>
          </w:p>
          <w:p w14:paraId="5CEA3A05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return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fals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20C0BDA4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lastRenderedPageBreak/>
              <w:t>        }</w:t>
            </w:r>
          </w:p>
          <w:p w14:paraId="1D37FEAB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6A9955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        //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文件指针跳过头文件和写入的字符和其频率，读取哈夫曼编码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,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创建哈夫曼树还原源码</w:t>
            </w:r>
          </w:p>
          <w:p w14:paraId="0831A18B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is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.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seekg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sizeo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fileHead) +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sizeo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alphaFreq) *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_fileHead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alphaVariety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);</w:t>
            </w:r>
          </w:p>
          <w:p w14:paraId="730F068B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Node node =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_htre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getHuffTre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);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 //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获取哈夫曼的根节点</w:t>
            </w:r>
          </w:p>
          <w:p w14:paraId="227AF36A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Node *pNode = &amp;node;</w:t>
            </w:r>
          </w:p>
          <w:p w14:paraId="61D8F928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::ofstream 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io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destFilename, </w:t>
            </w:r>
            <w:r w:rsidRPr="009A32A0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::</w:t>
            </w:r>
            <w:r w:rsidRPr="009A32A0">
              <w:rPr>
                <w:rFonts w:ascii="Fira Code" w:hAnsi="Fira Code"/>
                <w:color w:val="47B7A0"/>
                <w:sz w:val="20"/>
                <w:szCs w:val="20"/>
              </w:rPr>
              <w:t>ios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::binary);</w:t>
            </w:r>
          </w:p>
          <w:p w14:paraId="5BDB5097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i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(!io)</w:t>
            </w:r>
          </w:p>
          <w:p w14:paraId="07AFA1A0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{</w:t>
            </w:r>
          </w:p>
          <w:p w14:paraId="77D838C2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print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</w:t>
            </w:r>
            <w:r w:rsidRPr="009A32A0">
              <w:rPr>
                <w:rFonts w:ascii="Fira Code" w:hAnsi="Fira Code"/>
                <w:color w:val="CB8F76"/>
                <w:sz w:val="20"/>
                <w:szCs w:val="20"/>
              </w:rPr>
              <w:t>"create file failed! filename: %s"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, destFilename);</w:t>
            </w:r>
          </w:p>
          <w:p w14:paraId="3D066F2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return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fals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3AE3DF33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}</w:t>
            </w:r>
          </w:p>
          <w:p w14:paraId="52F676C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uchar value;</w:t>
            </w:r>
          </w:p>
          <w:p w14:paraId="5438770E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47B7A0"/>
                <w:sz w:val="20"/>
                <w:szCs w:val="20"/>
              </w:rPr>
              <w:t>std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::string code;</w:t>
            </w:r>
          </w:p>
          <w:p w14:paraId="153C3319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int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index = </w:t>
            </w:r>
            <w:r w:rsidRPr="009A32A0">
              <w:rPr>
                <w:rFonts w:ascii="Fira Code" w:hAnsi="Fira Code"/>
                <w:color w:val="899C7F"/>
                <w:sz w:val="20"/>
                <w:szCs w:val="20"/>
              </w:rPr>
              <w:t>0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418105D9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long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curLocation =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is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.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tellg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);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 //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获取当前文件指针的位置</w:t>
            </w:r>
          </w:p>
          <w:p w14:paraId="0DCA1F6A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is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.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read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(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char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*)&amp;value,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sizeo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uchar));</w:t>
            </w:r>
          </w:p>
          <w:p w14:paraId="1E23E739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whil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(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tru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)</w:t>
            </w:r>
          </w:p>
          <w:p w14:paraId="626A34A5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{</w:t>
            </w:r>
          </w:p>
          <w:p w14:paraId="1F728DF6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i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(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_isLea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pNode))</w:t>
            </w:r>
          </w:p>
          <w:p w14:paraId="08BCDF0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{</w:t>
            </w:r>
          </w:p>
          <w:p w14:paraId="50C5B08A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uchar alpha =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_decodeMap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[code];</w:t>
            </w:r>
          </w:p>
          <w:p w14:paraId="4B128E86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io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.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writ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(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char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*)&amp;alpha,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sizeo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uchar));</w:t>
            </w:r>
          </w:p>
          <w:p w14:paraId="21F29634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i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(curLocation &gt;= fileSize &amp;&amp; index &gt;=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_fileHead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lastValidBit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)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 //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读取完所有数据，结束</w:t>
            </w:r>
          </w:p>
          <w:p w14:paraId="72791577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{</w:t>
            </w:r>
          </w:p>
          <w:p w14:paraId="2A39687F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break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776AAA1F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}</w:t>
            </w:r>
          </w:p>
          <w:p w14:paraId="520D6D3C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cod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.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clear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);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 //</w:t>
            </w:r>
            <w:r w:rsidRPr="009A32A0">
              <w:rPr>
                <w:rFonts w:ascii="Fira Code" w:hAnsi="Fira Code"/>
                <w:color w:val="6A9955"/>
                <w:sz w:val="20"/>
                <w:szCs w:val="20"/>
              </w:rPr>
              <w:t>清空数组</w:t>
            </w:r>
          </w:p>
          <w:p w14:paraId="682467F1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pNode = &amp;node;</w:t>
            </w:r>
          </w:p>
          <w:p w14:paraId="57B47DE3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}</w:t>
            </w:r>
          </w:p>
          <w:p w14:paraId="424E588A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i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(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GET_BYT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value, index))</w:t>
            </w:r>
          </w:p>
          <w:p w14:paraId="52A76F43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{</w:t>
            </w:r>
          </w:p>
          <w:p w14:paraId="7C6441F7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code += </w:t>
            </w:r>
            <w:r w:rsidRPr="009A32A0">
              <w:rPr>
                <w:rFonts w:ascii="Fira Code" w:hAnsi="Fira Code"/>
                <w:color w:val="CB8F76"/>
                <w:sz w:val="20"/>
                <w:szCs w:val="20"/>
              </w:rPr>
              <w:t>'1'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2D439EC3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pNode =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pNod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right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162E6666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}</w:t>
            </w:r>
          </w:p>
          <w:p w14:paraId="0D1B1C71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else</w:t>
            </w:r>
          </w:p>
          <w:p w14:paraId="641ED62B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{</w:t>
            </w:r>
          </w:p>
          <w:p w14:paraId="0E0B1587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pNode =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pNod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-&gt;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left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5A4590B7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code += </w:t>
            </w:r>
            <w:r w:rsidRPr="009A32A0">
              <w:rPr>
                <w:rFonts w:ascii="Fira Code" w:hAnsi="Fira Code"/>
                <w:color w:val="CB8F76"/>
                <w:sz w:val="20"/>
                <w:szCs w:val="20"/>
              </w:rPr>
              <w:t>'0'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39CDB0EB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}</w:t>
            </w:r>
          </w:p>
          <w:p w14:paraId="23090B8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i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(++index &gt;= </w:t>
            </w:r>
            <w:r w:rsidRPr="009A32A0">
              <w:rPr>
                <w:rFonts w:ascii="Fira Code" w:hAnsi="Fira Code"/>
                <w:color w:val="899C7F"/>
                <w:sz w:val="20"/>
                <w:szCs w:val="20"/>
              </w:rPr>
              <w:t>8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)</w:t>
            </w:r>
          </w:p>
          <w:p w14:paraId="2D0CF472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{</w:t>
            </w:r>
          </w:p>
          <w:p w14:paraId="650A732F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index = </w:t>
            </w:r>
            <w:r w:rsidRPr="009A32A0">
              <w:rPr>
                <w:rFonts w:ascii="Fira Code" w:hAnsi="Fira Code"/>
                <w:color w:val="899C7F"/>
                <w:sz w:val="20"/>
                <w:szCs w:val="20"/>
              </w:rPr>
              <w:t>0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5CF1ADA3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   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is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.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read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(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char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*)&amp;value,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sizeof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uchar));</w:t>
            </w:r>
          </w:p>
          <w:p w14:paraId="3E9F1EB5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lastRenderedPageBreak/>
              <w:t>                curLocation =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is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.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tellg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);</w:t>
            </w:r>
          </w:p>
          <w:p w14:paraId="7969CD15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    }</w:t>
            </w:r>
          </w:p>
          <w:p w14:paraId="6AED9BD5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}</w:t>
            </w:r>
          </w:p>
          <w:p w14:paraId="3880284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is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.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clos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);</w:t>
            </w:r>
          </w:p>
          <w:p w14:paraId="2796D76F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72A1BA"/>
                <w:sz w:val="20"/>
                <w:szCs w:val="20"/>
              </w:rPr>
              <w:t>io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.</w:t>
            </w:r>
            <w:r w:rsidRPr="009A32A0">
              <w:rPr>
                <w:rFonts w:ascii="Fira Code" w:hAnsi="Fira Code"/>
                <w:color w:val="989875"/>
                <w:sz w:val="20"/>
                <w:szCs w:val="20"/>
              </w:rPr>
              <w:t>clos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();</w:t>
            </w:r>
          </w:p>
          <w:p w14:paraId="60D37F69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20"/>
                <w:szCs w:val="20"/>
              </w:rPr>
              <w:t>return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</w:t>
            </w:r>
            <w:r w:rsidRPr="009A32A0">
              <w:rPr>
                <w:rFonts w:ascii="Fira Code" w:hAnsi="Fira Code"/>
                <w:color w:val="569CD6"/>
                <w:sz w:val="20"/>
                <w:szCs w:val="20"/>
              </w:rPr>
              <w:t>true</w:t>
            </w: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;</w:t>
            </w:r>
          </w:p>
          <w:p w14:paraId="2CCBC0ED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20"/>
                <w:szCs w:val="20"/>
              </w:rPr>
            </w:pPr>
            <w:r w:rsidRPr="009A32A0">
              <w:rPr>
                <w:rFonts w:ascii="Fira Code" w:hAnsi="Fira Code"/>
                <w:color w:val="979797"/>
                <w:sz w:val="20"/>
                <w:szCs w:val="20"/>
              </w:rPr>
              <w:t>    }</w:t>
            </w:r>
          </w:p>
          <w:p w14:paraId="3CC301AF" w14:textId="77777777" w:rsidR="009A32A0" w:rsidRDefault="009A32A0" w:rsidP="009A32A0"/>
        </w:tc>
      </w:tr>
    </w:tbl>
    <w:p w14:paraId="25C1037C" w14:textId="736058C0" w:rsidR="009A32A0" w:rsidRDefault="009A32A0" w:rsidP="009A32A0">
      <w:r>
        <w:lastRenderedPageBreak/>
        <w:t>decode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8"/>
      </w:tblGrid>
      <w:tr w:rsidR="009A32A0" w14:paraId="3FB1CE65" w14:textId="77777777" w:rsidTr="009A32A0">
        <w:tc>
          <w:tcPr>
            <w:tcW w:w="9628" w:type="dxa"/>
          </w:tcPr>
          <w:p w14:paraId="2CCC24DF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569CD6"/>
                <w:sz w:val="18"/>
                <w:szCs w:val="18"/>
              </w:rPr>
              <w:t>bool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</w:t>
            </w:r>
            <w:r w:rsidRPr="009A32A0">
              <w:rPr>
                <w:rFonts w:ascii="Fira Code" w:hAnsi="Fira Code"/>
                <w:color w:val="989875"/>
                <w:sz w:val="18"/>
                <w:szCs w:val="18"/>
              </w:rPr>
              <w:t>decode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(</w:t>
            </w:r>
            <w:r w:rsidRPr="009A32A0">
              <w:rPr>
                <w:rFonts w:ascii="Fira Code" w:hAnsi="Fira Code"/>
                <w:color w:val="569CD6"/>
                <w:sz w:val="18"/>
                <w:szCs w:val="18"/>
              </w:rPr>
              <w:t>const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</w:t>
            </w:r>
            <w:r w:rsidRPr="009A32A0">
              <w:rPr>
                <w:rFonts w:ascii="Fira Code" w:hAnsi="Fira Code"/>
                <w:color w:val="569CD6"/>
                <w:sz w:val="18"/>
                <w:szCs w:val="18"/>
              </w:rPr>
              <w:t>char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</w:t>
            </w:r>
            <w:r w:rsidRPr="009A32A0">
              <w:rPr>
                <w:rFonts w:ascii="Fira Code" w:hAnsi="Fira Code"/>
                <w:color w:val="569CD6"/>
                <w:sz w:val="18"/>
                <w:szCs w:val="18"/>
              </w:rPr>
              <w:t>*</w:t>
            </w:r>
            <w:r w:rsidRPr="009A32A0">
              <w:rPr>
                <w:rFonts w:ascii="Fira Code" w:hAnsi="Fira Code"/>
                <w:color w:val="72A1BA"/>
                <w:sz w:val="18"/>
                <w:szCs w:val="18"/>
              </w:rPr>
              <w:t>srcFilename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, </w:t>
            </w:r>
            <w:r w:rsidRPr="009A32A0">
              <w:rPr>
                <w:rFonts w:ascii="Fira Code" w:hAnsi="Fira Code"/>
                <w:color w:val="569CD6"/>
                <w:sz w:val="18"/>
                <w:szCs w:val="18"/>
              </w:rPr>
              <w:t>const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</w:t>
            </w:r>
            <w:r w:rsidRPr="009A32A0">
              <w:rPr>
                <w:rFonts w:ascii="Fira Code" w:hAnsi="Fira Code"/>
                <w:color w:val="569CD6"/>
                <w:sz w:val="18"/>
                <w:szCs w:val="18"/>
              </w:rPr>
              <w:t>char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</w:t>
            </w:r>
            <w:r w:rsidRPr="009A32A0">
              <w:rPr>
                <w:rFonts w:ascii="Fira Code" w:hAnsi="Fira Code"/>
                <w:color w:val="569CD6"/>
                <w:sz w:val="18"/>
                <w:szCs w:val="18"/>
              </w:rPr>
              <w:t>*</w:t>
            </w:r>
            <w:r w:rsidRPr="009A32A0">
              <w:rPr>
                <w:rFonts w:ascii="Fira Code" w:hAnsi="Fira Code"/>
                <w:color w:val="72A1BA"/>
                <w:sz w:val="18"/>
                <w:szCs w:val="18"/>
              </w:rPr>
              <w:t>destFilename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)</w:t>
            </w:r>
          </w:p>
          <w:p w14:paraId="2EAF4A64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{</w:t>
            </w:r>
          </w:p>
          <w:p w14:paraId="15C5ADD4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18"/>
                <w:szCs w:val="18"/>
              </w:rPr>
              <w:t>if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(!</w:t>
            </w:r>
            <w:r w:rsidRPr="009A32A0">
              <w:rPr>
                <w:rFonts w:ascii="Fira Code" w:hAnsi="Fira Code"/>
                <w:color w:val="989875"/>
                <w:sz w:val="18"/>
                <w:szCs w:val="18"/>
              </w:rPr>
              <w:t>_getAlphaFreq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(srcFilename))</w:t>
            </w:r>
          </w:p>
          <w:p w14:paraId="5BAA6D23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        </w:t>
            </w:r>
            <w:r w:rsidRPr="009A32A0">
              <w:rPr>
                <w:rFonts w:ascii="Fira Code" w:hAnsi="Fira Code"/>
                <w:color w:val="C586C0"/>
                <w:sz w:val="18"/>
                <w:szCs w:val="18"/>
              </w:rPr>
              <w:t>return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</w:t>
            </w:r>
            <w:r w:rsidRPr="009A32A0">
              <w:rPr>
                <w:rFonts w:ascii="Fira Code" w:hAnsi="Fira Code"/>
                <w:color w:val="569CD6"/>
                <w:sz w:val="18"/>
                <w:szCs w:val="18"/>
              </w:rPr>
              <w:t>false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;</w:t>
            </w:r>
          </w:p>
          <w:p w14:paraId="3429D0BA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    </w:t>
            </w:r>
            <w:r w:rsidRPr="009A32A0">
              <w:rPr>
                <w:rFonts w:ascii="Fira Code" w:hAnsi="Fira Code"/>
                <w:color w:val="569CD6"/>
                <w:sz w:val="18"/>
                <w:szCs w:val="18"/>
              </w:rPr>
              <w:t>long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fileSize = </w:t>
            </w:r>
            <w:r w:rsidRPr="009A32A0">
              <w:rPr>
                <w:rFonts w:ascii="Fira Code" w:hAnsi="Fira Code"/>
                <w:color w:val="989875"/>
                <w:sz w:val="18"/>
                <w:szCs w:val="18"/>
              </w:rPr>
              <w:t>_getFileSize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(srcFilename);</w:t>
            </w:r>
          </w:p>
          <w:p w14:paraId="43393075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    _htree = </w:t>
            </w:r>
            <w:r w:rsidRPr="009A32A0">
              <w:rPr>
                <w:rFonts w:ascii="Fira Code" w:hAnsi="Fira Code"/>
                <w:color w:val="C586C0"/>
                <w:sz w:val="18"/>
                <w:szCs w:val="18"/>
              </w:rPr>
              <w:t>new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</w:t>
            </w:r>
            <w:r w:rsidRPr="009A32A0">
              <w:rPr>
                <w:rFonts w:ascii="Fira Code" w:hAnsi="Fira Code"/>
                <w:color w:val="989875"/>
                <w:sz w:val="18"/>
                <w:szCs w:val="18"/>
              </w:rPr>
              <w:t>huffTree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(_afMap);</w:t>
            </w:r>
          </w:p>
          <w:p w14:paraId="0404DDE3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    </w:t>
            </w:r>
            <w:r w:rsidRPr="009A32A0">
              <w:rPr>
                <w:rFonts w:ascii="Fira Code" w:hAnsi="Fira Code"/>
                <w:color w:val="72A1BA"/>
                <w:sz w:val="18"/>
                <w:szCs w:val="18"/>
              </w:rPr>
              <w:t>_htree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-&gt;</w:t>
            </w:r>
            <w:r w:rsidRPr="009A32A0">
              <w:rPr>
                <w:rFonts w:ascii="Fira Code" w:hAnsi="Fira Code"/>
                <w:color w:val="989875"/>
                <w:sz w:val="18"/>
                <w:szCs w:val="18"/>
              </w:rPr>
              <w:t>huffmanCode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(_codeMap);</w:t>
            </w:r>
          </w:p>
          <w:p w14:paraId="49C0F7B9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18"/>
                <w:szCs w:val="18"/>
              </w:rPr>
              <w:t>for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(</w:t>
            </w:r>
            <w:r w:rsidRPr="009A32A0">
              <w:rPr>
                <w:rFonts w:ascii="Fira Code" w:hAnsi="Fira Code"/>
                <w:color w:val="569CD6"/>
                <w:sz w:val="18"/>
                <w:szCs w:val="18"/>
              </w:rPr>
              <w:t>auto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it : _codeMap)</w:t>
            </w:r>
          </w:p>
          <w:p w14:paraId="0AEC5F22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    {</w:t>
            </w:r>
          </w:p>
          <w:p w14:paraId="290A568C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        </w:t>
            </w:r>
            <w:r w:rsidRPr="009A32A0">
              <w:rPr>
                <w:rFonts w:ascii="Fira Code" w:hAnsi="Fira Code"/>
                <w:color w:val="72A1BA"/>
                <w:sz w:val="18"/>
                <w:szCs w:val="18"/>
              </w:rPr>
              <w:t>_decodeMap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.</w:t>
            </w:r>
            <w:r w:rsidRPr="009A32A0">
              <w:rPr>
                <w:rFonts w:ascii="Fira Code" w:hAnsi="Fira Code"/>
                <w:color w:val="989875"/>
                <w:sz w:val="18"/>
                <w:szCs w:val="18"/>
              </w:rPr>
              <w:t>insert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(</w:t>
            </w:r>
            <w:r w:rsidRPr="009A32A0">
              <w:rPr>
                <w:rFonts w:ascii="Fira Code" w:hAnsi="Fira Code"/>
                <w:color w:val="47B7A0"/>
                <w:sz w:val="18"/>
                <w:szCs w:val="18"/>
              </w:rPr>
              <w:t>std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::</w:t>
            </w:r>
            <w:r w:rsidRPr="009A32A0">
              <w:rPr>
                <w:rFonts w:ascii="Fira Code" w:hAnsi="Fira Code"/>
                <w:color w:val="989875"/>
                <w:sz w:val="18"/>
                <w:szCs w:val="18"/>
              </w:rPr>
              <w:t>pair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&lt;</w:t>
            </w:r>
            <w:r w:rsidRPr="009A32A0">
              <w:rPr>
                <w:rFonts w:ascii="Fira Code" w:hAnsi="Fira Code"/>
                <w:color w:val="47B7A0"/>
                <w:sz w:val="18"/>
                <w:szCs w:val="18"/>
              </w:rPr>
              <w:t>std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::</w:t>
            </w:r>
            <w:r w:rsidRPr="009A32A0">
              <w:rPr>
                <w:rFonts w:ascii="Fira Code" w:hAnsi="Fira Code"/>
                <w:color w:val="47B7A0"/>
                <w:sz w:val="18"/>
                <w:szCs w:val="18"/>
              </w:rPr>
              <w:t>string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, </w:t>
            </w:r>
            <w:r w:rsidRPr="009A32A0">
              <w:rPr>
                <w:rFonts w:ascii="Fira Code" w:hAnsi="Fira Code"/>
                <w:color w:val="47B7A0"/>
                <w:sz w:val="18"/>
                <w:szCs w:val="18"/>
              </w:rPr>
              <w:t>uchar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&gt;(</w:t>
            </w:r>
            <w:r w:rsidRPr="009A32A0">
              <w:rPr>
                <w:rFonts w:ascii="Fira Code" w:hAnsi="Fira Code"/>
                <w:color w:val="72A1BA"/>
                <w:sz w:val="18"/>
                <w:szCs w:val="18"/>
              </w:rPr>
              <w:t>it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.</w:t>
            </w:r>
            <w:r w:rsidRPr="009A32A0">
              <w:rPr>
                <w:rFonts w:ascii="Fira Code" w:hAnsi="Fira Code"/>
                <w:color w:val="72A1BA"/>
                <w:sz w:val="18"/>
                <w:szCs w:val="18"/>
              </w:rPr>
              <w:t>second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, </w:t>
            </w:r>
            <w:r w:rsidRPr="009A32A0">
              <w:rPr>
                <w:rFonts w:ascii="Fira Code" w:hAnsi="Fira Code"/>
                <w:color w:val="72A1BA"/>
                <w:sz w:val="18"/>
                <w:szCs w:val="18"/>
              </w:rPr>
              <w:t>it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.</w:t>
            </w:r>
            <w:r w:rsidRPr="009A32A0">
              <w:rPr>
                <w:rFonts w:ascii="Fira Code" w:hAnsi="Fira Code"/>
                <w:color w:val="72A1BA"/>
                <w:sz w:val="18"/>
                <w:szCs w:val="18"/>
              </w:rPr>
              <w:t>first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));</w:t>
            </w:r>
          </w:p>
          <w:p w14:paraId="0CA6FF5F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    }</w:t>
            </w:r>
          </w:p>
          <w:p w14:paraId="7D9F9010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    </w:t>
            </w:r>
            <w:r w:rsidRPr="009A32A0">
              <w:rPr>
                <w:rFonts w:ascii="Fira Code" w:hAnsi="Fira Code"/>
                <w:color w:val="C586C0"/>
                <w:sz w:val="18"/>
                <w:szCs w:val="18"/>
              </w:rPr>
              <w:t>return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</w:t>
            </w:r>
            <w:r w:rsidRPr="009A32A0">
              <w:rPr>
                <w:rFonts w:ascii="Fira Code" w:hAnsi="Fira Code"/>
                <w:color w:val="989875"/>
                <w:sz w:val="18"/>
                <w:szCs w:val="18"/>
              </w:rPr>
              <w:t>_decode</w:t>
            </w: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(srcFilename, destFilename);</w:t>
            </w:r>
          </w:p>
          <w:p w14:paraId="6D66AAA0" w14:textId="77777777" w:rsidR="009A32A0" w:rsidRPr="009A32A0" w:rsidRDefault="009A32A0" w:rsidP="009A32A0">
            <w:pPr>
              <w:pStyle w:val="a7"/>
              <w:spacing w:before="0" w:beforeAutospacing="0" w:after="0" w:afterAutospacing="0"/>
              <w:rPr>
                <w:rFonts w:ascii="Fira Code" w:hAnsi="Fira Code"/>
                <w:color w:val="979797"/>
                <w:sz w:val="18"/>
                <w:szCs w:val="18"/>
              </w:rPr>
            </w:pPr>
            <w:r w:rsidRPr="009A32A0">
              <w:rPr>
                <w:rFonts w:ascii="Fira Code" w:hAnsi="Fira Code"/>
                <w:color w:val="979797"/>
                <w:sz w:val="18"/>
                <w:szCs w:val="18"/>
              </w:rPr>
              <w:t>    }</w:t>
            </w:r>
          </w:p>
          <w:p w14:paraId="687DDDC5" w14:textId="77777777" w:rsidR="009A32A0" w:rsidRDefault="009A32A0" w:rsidP="009A32A0"/>
        </w:tc>
      </w:tr>
    </w:tbl>
    <w:p w14:paraId="0CB2827D" w14:textId="3A833315" w:rsidR="009A32A0" w:rsidRPr="007F7199" w:rsidRDefault="001C18B6" w:rsidP="001C18B6">
      <w:pPr>
        <w:pStyle w:val="1"/>
      </w:pPr>
      <w:r>
        <w:rPr>
          <w:rFonts w:hint="eastAsia"/>
        </w:rPr>
        <w:t>五．Git</w:t>
      </w:r>
      <w:r>
        <w:t>H</w:t>
      </w:r>
      <w:r>
        <w:rPr>
          <w:rFonts w:hint="eastAsia"/>
        </w:rPr>
        <w:t>ub代码</w:t>
      </w:r>
    </w:p>
    <w:sectPr w:rsidR="009A32A0" w:rsidRPr="007F7199" w:rsidSect="009A32A0">
      <w:footerReference w:type="default" r:id="rId23"/>
      <w:pgSz w:w="11906" w:h="16838"/>
      <w:pgMar w:top="1134" w:right="1134" w:bottom="1134" w:left="1134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5FB400" w14:textId="77777777" w:rsidR="00F42EC9" w:rsidRDefault="00F42EC9" w:rsidP="009A32A0">
      <w:r>
        <w:separator/>
      </w:r>
    </w:p>
  </w:endnote>
  <w:endnote w:type="continuationSeparator" w:id="0">
    <w:p w14:paraId="0FAF0E75" w14:textId="77777777" w:rsidR="00F42EC9" w:rsidRDefault="00F42EC9" w:rsidP="009A32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Fira Code">
    <w:panose1 w:val="020B0809050000020004"/>
    <w:charset w:val="00"/>
    <w:family w:val="modern"/>
    <w:pitch w:val="fixed"/>
    <w:sig w:usb0="40000287" w:usb1="02003901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B396EE7" w14:textId="0108C9D4" w:rsidR="003D7402" w:rsidRDefault="003D7402">
    <w:pPr>
      <w:pStyle w:val="ac"/>
      <w:jc w:val="center"/>
    </w:pPr>
  </w:p>
  <w:p w14:paraId="056047C6" w14:textId="77777777" w:rsidR="003D7402" w:rsidRDefault="003D7402" w:rsidP="003D7402">
    <w:pPr>
      <w:pStyle w:val="ac"/>
      <w:tabs>
        <w:tab w:val="clear" w:pos="4153"/>
        <w:tab w:val="clear" w:pos="8306"/>
        <w:tab w:val="left" w:pos="3000"/>
      </w:tabs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69221232"/>
      <w:docPartObj>
        <w:docPartGallery w:val="Page Numbers (Bottom of Page)"/>
        <w:docPartUnique/>
      </w:docPartObj>
    </w:sdtPr>
    <w:sdtEndPr/>
    <w:sdtContent>
      <w:p w14:paraId="3EFF66AD" w14:textId="56990B14" w:rsidR="009A32A0" w:rsidRDefault="009A32A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DDD412F" w14:textId="77777777" w:rsidR="009A32A0" w:rsidRDefault="009A32A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9410A4" w14:textId="77777777" w:rsidR="00F42EC9" w:rsidRDefault="00F42EC9" w:rsidP="009A32A0">
      <w:r>
        <w:separator/>
      </w:r>
    </w:p>
  </w:footnote>
  <w:footnote w:type="continuationSeparator" w:id="0">
    <w:p w14:paraId="5A2563E0" w14:textId="77777777" w:rsidR="00F42EC9" w:rsidRDefault="00F42EC9" w:rsidP="009A32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CAD27600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31EC9B68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78D4F0B6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AD5C3CA8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04DAA0B6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682CF8B6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DBE844C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163E9D1E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7B62F77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5FF0D284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718D6E1A"/>
    <w:multiLevelType w:val="multilevel"/>
    <w:tmpl w:val="5FDE34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0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3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250C"/>
    <w:rsid w:val="0012002B"/>
    <w:rsid w:val="0014703A"/>
    <w:rsid w:val="0018510A"/>
    <w:rsid w:val="001C18B6"/>
    <w:rsid w:val="001D6940"/>
    <w:rsid w:val="00226581"/>
    <w:rsid w:val="00317215"/>
    <w:rsid w:val="003330DE"/>
    <w:rsid w:val="00373EA4"/>
    <w:rsid w:val="003A4A0B"/>
    <w:rsid w:val="003D7402"/>
    <w:rsid w:val="004318EF"/>
    <w:rsid w:val="00470A85"/>
    <w:rsid w:val="00513847"/>
    <w:rsid w:val="00570059"/>
    <w:rsid w:val="00595304"/>
    <w:rsid w:val="005E4453"/>
    <w:rsid w:val="00600A00"/>
    <w:rsid w:val="0073164B"/>
    <w:rsid w:val="007943F9"/>
    <w:rsid w:val="007F7199"/>
    <w:rsid w:val="0095250C"/>
    <w:rsid w:val="00953060"/>
    <w:rsid w:val="00953CF2"/>
    <w:rsid w:val="00960405"/>
    <w:rsid w:val="0096764A"/>
    <w:rsid w:val="009A32A0"/>
    <w:rsid w:val="009B103B"/>
    <w:rsid w:val="00A970C1"/>
    <w:rsid w:val="00AC7112"/>
    <w:rsid w:val="00B76522"/>
    <w:rsid w:val="00C10694"/>
    <w:rsid w:val="00D52677"/>
    <w:rsid w:val="00DD25B1"/>
    <w:rsid w:val="00DE5FBD"/>
    <w:rsid w:val="00DF0998"/>
    <w:rsid w:val="00E033E6"/>
    <w:rsid w:val="00E15788"/>
    <w:rsid w:val="00E71D66"/>
    <w:rsid w:val="00E94775"/>
    <w:rsid w:val="00F1205E"/>
    <w:rsid w:val="00F306BC"/>
    <w:rsid w:val="00F42EC9"/>
    <w:rsid w:val="00F96A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759A567"/>
  <w15:chartTrackingRefBased/>
  <w15:docId w15:val="{9776D463-AC68-4902-A040-70181A02D3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pPr>
      <w:widowControl w:val="0"/>
      <w:jc w:val="both"/>
    </w:pPr>
  </w:style>
  <w:style w:type="paragraph" w:styleId="1">
    <w:name w:val="heading 1"/>
    <w:basedOn w:val="a1"/>
    <w:next w:val="a1"/>
    <w:link w:val="10"/>
    <w:uiPriority w:val="9"/>
    <w:qFormat/>
    <w:rsid w:val="00DD25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1">
    <w:name w:val="heading 2"/>
    <w:basedOn w:val="a1"/>
    <w:link w:val="22"/>
    <w:uiPriority w:val="9"/>
    <w:qFormat/>
    <w:rsid w:val="00DD25B1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1">
    <w:name w:val="heading 3"/>
    <w:basedOn w:val="a1"/>
    <w:next w:val="a1"/>
    <w:link w:val="32"/>
    <w:uiPriority w:val="9"/>
    <w:unhideWhenUsed/>
    <w:qFormat/>
    <w:rsid w:val="0096040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1"/>
    <w:next w:val="a1"/>
    <w:link w:val="42"/>
    <w:uiPriority w:val="9"/>
    <w:semiHidden/>
    <w:unhideWhenUsed/>
    <w:qFormat/>
    <w:rsid w:val="005E445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1"/>
    <w:next w:val="a1"/>
    <w:link w:val="52"/>
    <w:uiPriority w:val="9"/>
    <w:semiHidden/>
    <w:unhideWhenUsed/>
    <w:qFormat/>
    <w:rsid w:val="005E445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5E445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5E445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5E445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5E445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DE5FBD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DE5FBD"/>
    <w:rPr>
      <w:kern w:val="0"/>
      <w:sz w:val="22"/>
    </w:rPr>
  </w:style>
  <w:style w:type="character" w:customStyle="1" w:styleId="22">
    <w:name w:val="标题 2 字符"/>
    <w:basedOn w:val="a2"/>
    <w:link w:val="21"/>
    <w:uiPriority w:val="9"/>
    <w:rsid w:val="00DD25B1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10">
    <w:name w:val="标题 1 字符"/>
    <w:basedOn w:val="a2"/>
    <w:link w:val="1"/>
    <w:uiPriority w:val="9"/>
    <w:rsid w:val="00DD25B1"/>
    <w:rPr>
      <w:b/>
      <w:bCs/>
      <w:kern w:val="44"/>
      <w:sz w:val="44"/>
      <w:szCs w:val="44"/>
    </w:rPr>
  </w:style>
  <w:style w:type="character" w:customStyle="1" w:styleId="32">
    <w:name w:val="标题 3 字符"/>
    <w:basedOn w:val="a2"/>
    <w:link w:val="31"/>
    <w:uiPriority w:val="9"/>
    <w:rsid w:val="00960405"/>
    <w:rPr>
      <w:b/>
      <w:bCs/>
      <w:sz w:val="32"/>
      <w:szCs w:val="32"/>
    </w:rPr>
  </w:style>
  <w:style w:type="paragraph" w:styleId="a7">
    <w:name w:val="Normal (Web)"/>
    <w:basedOn w:val="a1"/>
    <w:uiPriority w:val="99"/>
    <w:unhideWhenUsed/>
    <w:rsid w:val="0096040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8">
    <w:name w:val="Table Grid"/>
    <w:basedOn w:val="a3"/>
    <w:uiPriority w:val="39"/>
    <w:rsid w:val="00E157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1"/>
    <w:uiPriority w:val="39"/>
    <w:unhideWhenUsed/>
    <w:qFormat/>
    <w:rsid w:val="009A32A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1"/>
    <w:next w:val="a1"/>
    <w:autoRedefine/>
    <w:uiPriority w:val="39"/>
    <w:unhideWhenUsed/>
    <w:rsid w:val="009A32A0"/>
  </w:style>
  <w:style w:type="paragraph" w:styleId="TOC2">
    <w:name w:val="toc 2"/>
    <w:basedOn w:val="a1"/>
    <w:next w:val="a1"/>
    <w:autoRedefine/>
    <w:uiPriority w:val="39"/>
    <w:unhideWhenUsed/>
    <w:rsid w:val="009A32A0"/>
    <w:pPr>
      <w:ind w:leftChars="200" w:left="420"/>
    </w:pPr>
  </w:style>
  <w:style w:type="paragraph" w:styleId="TOC3">
    <w:name w:val="toc 3"/>
    <w:basedOn w:val="a1"/>
    <w:next w:val="a1"/>
    <w:autoRedefine/>
    <w:uiPriority w:val="39"/>
    <w:unhideWhenUsed/>
    <w:rsid w:val="009A32A0"/>
    <w:pPr>
      <w:ind w:leftChars="400" w:left="840"/>
    </w:pPr>
  </w:style>
  <w:style w:type="character" w:styleId="a9">
    <w:name w:val="Hyperlink"/>
    <w:basedOn w:val="a2"/>
    <w:uiPriority w:val="99"/>
    <w:unhideWhenUsed/>
    <w:rsid w:val="009A32A0"/>
    <w:rPr>
      <w:color w:val="0563C1" w:themeColor="hyperlink"/>
      <w:u w:val="single"/>
    </w:rPr>
  </w:style>
  <w:style w:type="paragraph" w:styleId="aa">
    <w:name w:val="header"/>
    <w:basedOn w:val="a1"/>
    <w:link w:val="ab"/>
    <w:uiPriority w:val="99"/>
    <w:unhideWhenUsed/>
    <w:rsid w:val="009A32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2"/>
    <w:link w:val="aa"/>
    <w:uiPriority w:val="99"/>
    <w:rsid w:val="009A32A0"/>
    <w:rPr>
      <w:sz w:val="18"/>
      <w:szCs w:val="18"/>
    </w:rPr>
  </w:style>
  <w:style w:type="paragraph" w:styleId="ac">
    <w:name w:val="footer"/>
    <w:basedOn w:val="a1"/>
    <w:link w:val="ad"/>
    <w:uiPriority w:val="99"/>
    <w:unhideWhenUsed/>
    <w:rsid w:val="009A32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2"/>
    <w:link w:val="ac"/>
    <w:uiPriority w:val="99"/>
    <w:rsid w:val="009A32A0"/>
    <w:rPr>
      <w:sz w:val="18"/>
      <w:szCs w:val="18"/>
    </w:rPr>
  </w:style>
  <w:style w:type="paragraph" w:styleId="HTML">
    <w:name w:val="HTML Address"/>
    <w:basedOn w:val="a1"/>
    <w:link w:val="HTML0"/>
    <w:uiPriority w:val="99"/>
    <w:semiHidden/>
    <w:unhideWhenUsed/>
    <w:rsid w:val="005E4453"/>
    <w:rPr>
      <w:i/>
      <w:iCs/>
    </w:rPr>
  </w:style>
  <w:style w:type="character" w:customStyle="1" w:styleId="HTML0">
    <w:name w:val="HTML 地址 字符"/>
    <w:basedOn w:val="a2"/>
    <w:link w:val="HTML"/>
    <w:uiPriority w:val="99"/>
    <w:semiHidden/>
    <w:rsid w:val="005E4453"/>
    <w:rPr>
      <w:i/>
      <w:iCs/>
    </w:rPr>
  </w:style>
  <w:style w:type="paragraph" w:styleId="HTML1">
    <w:name w:val="HTML Preformatted"/>
    <w:basedOn w:val="a1"/>
    <w:link w:val="HTML2"/>
    <w:uiPriority w:val="99"/>
    <w:semiHidden/>
    <w:unhideWhenUsed/>
    <w:rsid w:val="005E4453"/>
    <w:rPr>
      <w:rFonts w:ascii="Courier New" w:hAnsi="Courier New" w:cs="Courier New"/>
      <w:sz w:val="20"/>
      <w:szCs w:val="20"/>
    </w:rPr>
  </w:style>
  <w:style w:type="character" w:customStyle="1" w:styleId="HTML2">
    <w:name w:val="HTML 预设格式 字符"/>
    <w:basedOn w:val="a2"/>
    <w:link w:val="HTML1"/>
    <w:uiPriority w:val="99"/>
    <w:semiHidden/>
    <w:rsid w:val="005E4453"/>
    <w:rPr>
      <w:rFonts w:ascii="Courier New" w:hAnsi="Courier New" w:cs="Courier New"/>
      <w:sz w:val="20"/>
      <w:szCs w:val="20"/>
    </w:rPr>
  </w:style>
  <w:style w:type="paragraph" w:styleId="TOC4">
    <w:name w:val="toc 4"/>
    <w:basedOn w:val="a1"/>
    <w:next w:val="a1"/>
    <w:autoRedefine/>
    <w:uiPriority w:val="39"/>
    <w:semiHidden/>
    <w:unhideWhenUsed/>
    <w:rsid w:val="005E4453"/>
    <w:pPr>
      <w:ind w:leftChars="600" w:left="1260"/>
    </w:pPr>
  </w:style>
  <w:style w:type="paragraph" w:styleId="TOC5">
    <w:name w:val="toc 5"/>
    <w:basedOn w:val="a1"/>
    <w:next w:val="a1"/>
    <w:autoRedefine/>
    <w:uiPriority w:val="39"/>
    <w:semiHidden/>
    <w:unhideWhenUsed/>
    <w:rsid w:val="005E4453"/>
    <w:pPr>
      <w:ind w:leftChars="800" w:left="1680"/>
    </w:pPr>
  </w:style>
  <w:style w:type="paragraph" w:styleId="TOC6">
    <w:name w:val="toc 6"/>
    <w:basedOn w:val="a1"/>
    <w:next w:val="a1"/>
    <w:autoRedefine/>
    <w:uiPriority w:val="39"/>
    <w:semiHidden/>
    <w:unhideWhenUsed/>
    <w:rsid w:val="005E4453"/>
    <w:pPr>
      <w:ind w:leftChars="1000" w:left="2100"/>
    </w:pPr>
  </w:style>
  <w:style w:type="paragraph" w:styleId="TOC7">
    <w:name w:val="toc 7"/>
    <w:basedOn w:val="a1"/>
    <w:next w:val="a1"/>
    <w:autoRedefine/>
    <w:uiPriority w:val="39"/>
    <w:semiHidden/>
    <w:unhideWhenUsed/>
    <w:rsid w:val="005E4453"/>
    <w:pPr>
      <w:ind w:leftChars="1200" w:left="2520"/>
    </w:pPr>
  </w:style>
  <w:style w:type="paragraph" w:styleId="TOC8">
    <w:name w:val="toc 8"/>
    <w:basedOn w:val="a1"/>
    <w:next w:val="a1"/>
    <w:autoRedefine/>
    <w:uiPriority w:val="39"/>
    <w:semiHidden/>
    <w:unhideWhenUsed/>
    <w:rsid w:val="005E4453"/>
    <w:pPr>
      <w:ind w:leftChars="1400" w:left="2940"/>
    </w:pPr>
  </w:style>
  <w:style w:type="paragraph" w:styleId="TOC9">
    <w:name w:val="toc 9"/>
    <w:basedOn w:val="a1"/>
    <w:next w:val="a1"/>
    <w:autoRedefine/>
    <w:uiPriority w:val="39"/>
    <w:semiHidden/>
    <w:unhideWhenUsed/>
    <w:rsid w:val="005E4453"/>
    <w:pPr>
      <w:ind w:leftChars="1600" w:left="3360"/>
    </w:pPr>
  </w:style>
  <w:style w:type="paragraph" w:styleId="ae">
    <w:name w:val="Title"/>
    <w:basedOn w:val="a1"/>
    <w:next w:val="a1"/>
    <w:link w:val="af"/>
    <w:uiPriority w:val="10"/>
    <w:qFormat/>
    <w:rsid w:val="005E445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">
    <w:name w:val="标题 字符"/>
    <w:basedOn w:val="a2"/>
    <w:link w:val="ae"/>
    <w:uiPriority w:val="10"/>
    <w:rsid w:val="005E445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2">
    <w:name w:val="标题 4 字符"/>
    <w:basedOn w:val="a2"/>
    <w:link w:val="41"/>
    <w:uiPriority w:val="9"/>
    <w:semiHidden/>
    <w:rsid w:val="005E445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2">
    <w:name w:val="标题 5 字符"/>
    <w:basedOn w:val="a2"/>
    <w:link w:val="51"/>
    <w:uiPriority w:val="9"/>
    <w:semiHidden/>
    <w:rsid w:val="005E4453"/>
    <w:rPr>
      <w:b/>
      <w:bCs/>
      <w:sz w:val="28"/>
      <w:szCs w:val="28"/>
    </w:rPr>
  </w:style>
  <w:style w:type="character" w:customStyle="1" w:styleId="60">
    <w:name w:val="标题 6 字符"/>
    <w:basedOn w:val="a2"/>
    <w:link w:val="6"/>
    <w:uiPriority w:val="9"/>
    <w:semiHidden/>
    <w:rsid w:val="005E445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2"/>
    <w:link w:val="7"/>
    <w:uiPriority w:val="9"/>
    <w:semiHidden/>
    <w:rsid w:val="005E4453"/>
    <w:rPr>
      <w:b/>
      <w:bCs/>
      <w:sz w:val="24"/>
      <w:szCs w:val="24"/>
    </w:rPr>
  </w:style>
  <w:style w:type="character" w:customStyle="1" w:styleId="80">
    <w:name w:val="标题 8 字符"/>
    <w:basedOn w:val="a2"/>
    <w:link w:val="8"/>
    <w:uiPriority w:val="9"/>
    <w:semiHidden/>
    <w:rsid w:val="005E445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2"/>
    <w:link w:val="9"/>
    <w:uiPriority w:val="9"/>
    <w:semiHidden/>
    <w:rsid w:val="005E4453"/>
    <w:rPr>
      <w:rFonts w:asciiTheme="majorHAnsi" w:eastAsiaTheme="majorEastAsia" w:hAnsiTheme="majorHAnsi" w:cstheme="majorBidi"/>
      <w:szCs w:val="21"/>
    </w:rPr>
  </w:style>
  <w:style w:type="paragraph" w:styleId="af0">
    <w:name w:val="Salutation"/>
    <w:basedOn w:val="a1"/>
    <w:next w:val="a1"/>
    <w:link w:val="af1"/>
    <w:uiPriority w:val="99"/>
    <w:semiHidden/>
    <w:unhideWhenUsed/>
    <w:rsid w:val="005E4453"/>
  </w:style>
  <w:style w:type="character" w:customStyle="1" w:styleId="af1">
    <w:name w:val="称呼 字符"/>
    <w:basedOn w:val="a2"/>
    <w:link w:val="af0"/>
    <w:uiPriority w:val="99"/>
    <w:semiHidden/>
    <w:rsid w:val="005E4453"/>
  </w:style>
  <w:style w:type="paragraph" w:styleId="af2">
    <w:name w:val="Plain Text"/>
    <w:basedOn w:val="a1"/>
    <w:link w:val="af3"/>
    <w:uiPriority w:val="99"/>
    <w:semiHidden/>
    <w:unhideWhenUsed/>
    <w:rsid w:val="005E4453"/>
    <w:rPr>
      <w:rFonts w:asciiTheme="minorEastAsia" w:hAnsi="Courier New" w:cs="Courier New"/>
    </w:rPr>
  </w:style>
  <w:style w:type="character" w:customStyle="1" w:styleId="af3">
    <w:name w:val="纯文本 字符"/>
    <w:basedOn w:val="a2"/>
    <w:link w:val="af2"/>
    <w:uiPriority w:val="99"/>
    <w:semiHidden/>
    <w:rsid w:val="005E4453"/>
    <w:rPr>
      <w:rFonts w:asciiTheme="minorEastAsia" w:hAnsi="Courier New" w:cs="Courier New"/>
    </w:rPr>
  </w:style>
  <w:style w:type="paragraph" w:styleId="af4">
    <w:name w:val="E-mail Signature"/>
    <w:basedOn w:val="a1"/>
    <w:link w:val="af5"/>
    <w:uiPriority w:val="99"/>
    <w:semiHidden/>
    <w:unhideWhenUsed/>
    <w:rsid w:val="005E4453"/>
  </w:style>
  <w:style w:type="character" w:customStyle="1" w:styleId="af5">
    <w:name w:val="电子邮件签名 字符"/>
    <w:basedOn w:val="a2"/>
    <w:link w:val="af4"/>
    <w:uiPriority w:val="99"/>
    <w:semiHidden/>
    <w:rsid w:val="005E4453"/>
  </w:style>
  <w:style w:type="paragraph" w:styleId="af6">
    <w:name w:val="Subtitle"/>
    <w:basedOn w:val="a1"/>
    <w:next w:val="a1"/>
    <w:link w:val="af7"/>
    <w:uiPriority w:val="11"/>
    <w:qFormat/>
    <w:rsid w:val="005E4453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f7">
    <w:name w:val="副标题 字符"/>
    <w:basedOn w:val="a2"/>
    <w:link w:val="af6"/>
    <w:uiPriority w:val="11"/>
    <w:rsid w:val="005E4453"/>
    <w:rPr>
      <w:b/>
      <w:bCs/>
      <w:kern w:val="28"/>
      <w:sz w:val="32"/>
      <w:szCs w:val="32"/>
    </w:rPr>
  </w:style>
  <w:style w:type="paragraph" w:styleId="af8">
    <w:name w:val="macro"/>
    <w:link w:val="af9"/>
    <w:uiPriority w:val="99"/>
    <w:semiHidden/>
    <w:unhideWhenUsed/>
    <w:rsid w:val="005E4453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eastAsia="宋体" w:hAnsi="Courier New" w:cs="Courier New"/>
      <w:sz w:val="24"/>
      <w:szCs w:val="24"/>
    </w:rPr>
  </w:style>
  <w:style w:type="character" w:customStyle="1" w:styleId="af9">
    <w:name w:val="宏文本 字符"/>
    <w:basedOn w:val="a2"/>
    <w:link w:val="af8"/>
    <w:uiPriority w:val="99"/>
    <w:semiHidden/>
    <w:rsid w:val="005E4453"/>
    <w:rPr>
      <w:rFonts w:ascii="Courier New" w:eastAsia="宋体" w:hAnsi="Courier New" w:cs="Courier New"/>
      <w:sz w:val="24"/>
      <w:szCs w:val="24"/>
    </w:rPr>
  </w:style>
  <w:style w:type="paragraph" w:styleId="afa">
    <w:name w:val="envelope return"/>
    <w:basedOn w:val="a1"/>
    <w:uiPriority w:val="99"/>
    <w:semiHidden/>
    <w:unhideWhenUsed/>
    <w:rsid w:val="005E4453"/>
    <w:pPr>
      <w:snapToGrid w:val="0"/>
    </w:pPr>
    <w:rPr>
      <w:rFonts w:asciiTheme="majorHAnsi" w:eastAsiaTheme="majorEastAsia" w:hAnsiTheme="majorHAnsi" w:cstheme="majorBidi"/>
    </w:rPr>
  </w:style>
  <w:style w:type="paragraph" w:styleId="afb">
    <w:name w:val="footnote text"/>
    <w:basedOn w:val="a1"/>
    <w:link w:val="afc"/>
    <w:uiPriority w:val="99"/>
    <w:semiHidden/>
    <w:unhideWhenUsed/>
    <w:rsid w:val="005E4453"/>
    <w:pPr>
      <w:snapToGrid w:val="0"/>
      <w:jc w:val="left"/>
    </w:pPr>
    <w:rPr>
      <w:sz w:val="18"/>
      <w:szCs w:val="18"/>
    </w:rPr>
  </w:style>
  <w:style w:type="character" w:customStyle="1" w:styleId="afc">
    <w:name w:val="脚注文本 字符"/>
    <w:basedOn w:val="a2"/>
    <w:link w:val="afb"/>
    <w:uiPriority w:val="99"/>
    <w:semiHidden/>
    <w:rsid w:val="005E4453"/>
    <w:rPr>
      <w:sz w:val="18"/>
      <w:szCs w:val="18"/>
    </w:rPr>
  </w:style>
  <w:style w:type="paragraph" w:styleId="afd">
    <w:name w:val="Closing"/>
    <w:basedOn w:val="a1"/>
    <w:link w:val="afe"/>
    <w:uiPriority w:val="99"/>
    <w:semiHidden/>
    <w:unhideWhenUsed/>
    <w:rsid w:val="005E4453"/>
    <w:pPr>
      <w:ind w:leftChars="2100" w:left="100"/>
    </w:pPr>
  </w:style>
  <w:style w:type="character" w:customStyle="1" w:styleId="afe">
    <w:name w:val="结束语 字符"/>
    <w:basedOn w:val="a2"/>
    <w:link w:val="afd"/>
    <w:uiPriority w:val="99"/>
    <w:semiHidden/>
    <w:rsid w:val="005E4453"/>
  </w:style>
  <w:style w:type="paragraph" w:styleId="aff">
    <w:name w:val="List"/>
    <w:basedOn w:val="a1"/>
    <w:uiPriority w:val="99"/>
    <w:semiHidden/>
    <w:unhideWhenUsed/>
    <w:rsid w:val="005E4453"/>
    <w:pPr>
      <w:ind w:left="200" w:hangingChars="200" w:hanging="200"/>
      <w:contextualSpacing/>
    </w:pPr>
  </w:style>
  <w:style w:type="paragraph" w:styleId="23">
    <w:name w:val="List 2"/>
    <w:basedOn w:val="a1"/>
    <w:uiPriority w:val="99"/>
    <w:semiHidden/>
    <w:unhideWhenUsed/>
    <w:rsid w:val="005E4453"/>
    <w:pPr>
      <w:ind w:leftChars="200" w:left="100" w:hangingChars="200" w:hanging="200"/>
      <w:contextualSpacing/>
    </w:pPr>
  </w:style>
  <w:style w:type="paragraph" w:styleId="33">
    <w:name w:val="List 3"/>
    <w:basedOn w:val="a1"/>
    <w:uiPriority w:val="99"/>
    <w:semiHidden/>
    <w:unhideWhenUsed/>
    <w:rsid w:val="005E4453"/>
    <w:pPr>
      <w:ind w:leftChars="400" w:left="100" w:hangingChars="200" w:hanging="200"/>
      <w:contextualSpacing/>
    </w:pPr>
  </w:style>
  <w:style w:type="paragraph" w:styleId="43">
    <w:name w:val="List 4"/>
    <w:basedOn w:val="a1"/>
    <w:uiPriority w:val="99"/>
    <w:semiHidden/>
    <w:unhideWhenUsed/>
    <w:rsid w:val="005E4453"/>
    <w:pPr>
      <w:ind w:leftChars="600" w:left="100" w:hangingChars="200" w:hanging="200"/>
      <w:contextualSpacing/>
    </w:pPr>
  </w:style>
  <w:style w:type="paragraph" w:styleId="53">
    <w:name w:val="List 5"/>
    <w:basedOn w:val="a1"/>
    <w:uiPriority w:val="99"/>
    <w:semiHidden/>
    <w:unhideWhenUsed/>
    <w:rsid w:val="005E4453"/>
    <w:pPr>
      <w:ind w:leftChars="800" w:left="100" w:hangingChars="200" w:hanging="200"/>
      <w:contextualSpacing/>
    </w:pPr>
  </w:style>
  <w:style w:type="paragraph" w:styleId="a">
    <w:name w:val="List Number"/>
    <w:basedOn w:val="a1"/>
    <w:uiPriority w:val="99"/>
    <w:semiHidden/>
    <w:unhideWhenUsed/>
    <w:rsid w:val="005E4453"/>
    <w:pPr>
      <w:numPr>
        <w:numId w:val="2"/>
      </w:numPr>
      <w:contextualSpacing/>
    </w:pPr>
  </w:style>
  <w:style w:type="paragraph" w:styleId="2">
    <w:name w:val="List Number 2"/>
    <w:basedOn w:val="a1"/>
    <w:uiPriority w:val="99"/>
    <w:semiHidden/>
    <w:unhideWhenUsed/>
    <w:rsid w:val="005E4453"/>
    <w:pPr>
      <w:numPr>
        <w:numId w:val="3"/>
      </w:numPr>
      <w:contextualSpacing/>
    </w:pPr>
  </w:style>
  <w:style w:type="paragraph" w:styleId="3">
    <w:name w:val="List Number 3"/>
    <w:basedOn w:val="a1"/>
    <w:uiPriority w:val="99"/>
    <w:semiHidden/>
    <w:unhideWhenUsed/>
    <w:rsid w:val="005E4453"/>
    <w:pPr>
      <w:numPr>
        <w:numId w:val="4"/>
      </w:numPr>
      <w:contextualSpacing/>
    </w:pPr>
  </w:style>
  <w:style w:type="paragraph" w:styleId="4">
    <w:name w:val="List Number 4"/>
    <w:basedOn w:val="a1"/>
    <w:uiPriority w:val="99"/>
    <w:semiHidden/>
    <w:unhideWhenUsed/>
    <w:rsid w:val="005E4453"/>
    <w:pPr>
      <w:numPr>
        <w:numId w:val="5"/>
      </w:numPr>
      <w:contextualSpacing/>
    </w:pPr>
  </w:style>
  <w:style w:type="paragraph" w:styleId="5">
    <w:name w:val="List Number 5"/>
    <w:basedOn w:val="a1"/>
    <w:uiPriority w:val="99"/>
    <w:semiHidden/>
    <w:unhideWhenUsed/>
    <w:rsid w:val="005E4453"/>
    <w:pPr>
      <w:numPr>
        <w:numId w:val="6"/>
      </w:numPr>
      <w:contextualSpacing/>
    </w:pPr>
  </w:style>
  <w:style w:type="paragraph" w:styleId="aff0">
    <w:name w:val="List Paragraph"/>
    <w:basedOn w:val="a1"/>
    <w:uiPriority w:val="34"/>
    <w:qFormat/>
    <w:rsid w:val="005E4453"/>
    <w:pPr>
      <w:ind w:firstLineChars="200" w:firstLine="420"/>
    </w:pPr>
  </w:style>
  <w:style w:type="paragraph" w:styleId="aff1">
    <w:name w:val="List Continue"/>
    <w:basedOn w:val="a1"/>
    <w:uiPriority w:val="99"/>
    <w:semiHidden/>
    <w:unhideWhenUsed/>
    <w:rsid w:val="005E4453"/>
    <w:pPr>
      <w:spacing w:after="120"/>
      <w:ind w:leftChars="200" w:left="420"/>
      <w:contextualSpacing/>
    </w:pPr>
  </w:style>
  <w:style w:type="paragraph" w:styleId="24">
    <w:name w:val="List Continue 2"/>
    <w:basedOn w:val="a1"/>
    <w:uiPriority w:val="99"/>
    <w:semiHidden/>
    <w:unhideWhenUsed/>
    <w:rsid w:val="005E4453"/>
    <w:pPr>
      <w:spacing w:after="120"/>
      <w:ind w:leftChars="400" w:left="840"/>
      <w:contextualSpacing/>
    </w:pPr>
  </w:style>
  <w:style w:type="paragraph" w:styleId="34">
    <w:name w:val="List Continue 3"/>
    <w:basedOn w:val="a1"/>
    <w:uiPriority w:val="99"/>
    <w:semiHidden/>
    <w:unhideWhenUsed/>
    <w:rsid w:val="005E4453"/>
    <w:pPr>
      <w:spacing w:after="120"/>
      <w:ind w:leftChars="600" w:left="1260"/>
      <w:contextualSpacing/>
    </w:pPr>
  </w:style>
  <w:style w:type="paragraph" w:styleId="44">
    <w:name w:val="List Continue 4"/>
    <w:basedOn w:val="a1"/>
    <w:uiPriority w:val="99"/>
    <w:semiHidden/>
    <w:unhideWhenUsed/>
    <w:rsid w:val="005E4453"/>
    <w:pPr>
      <w:spacing w:after="120"/>
      <w:ind w:leftChars="800" w:left="1680"/>
      <w:contextualSpacing/>
    </w:pPr>
  </w:style>
  <w:style w:type="paragraph" w:styleId="54">
    <w:name w:val="List Continue 5"/>
    <w:basedOn w:val="a1"/>
    <w:uiPriority w:val="99"/>
    <w:semiHidden/>
    <w:unhideWhenUsed/>
    <w:rsid w:val="005E4453"/>
    <w:pPr>
      <w:spacing w:after="120"/>
      <w:ind w:leftChars="1000" w:left="2100"/>
      <w:contextualSpacing/>
    </w:pPr>
  </w:style>
  <w:style w:type="paragraph" w:styleId="a0">
    <w:name w:val="List Bullet"/>
    <w:basedOn w:val="a1"/>
    <w:uiPriority w:val="99"/>
    <w:semiHidden/>
    <w:unhideWhenUsed/>
    <w:rsid w:val="005E4453"/>
    <w:pPr>
      <w:numPr>
        <w:numId w:val="7"/>
      </w:numPr>
      <w:contextualSpacing/>
    </w:pPr>
  </w:style>
  <w:style w:type="paragraph" w:styleId="20">
    <w:name w:val="List Bullet 2"/>
    <w:basedOn w:val="a1"/>
    <w:uiPriority w:val="99"/>
    <w:semiHidden/>
    <w:unhideWhenUsed/>
    <w:rsid w:val="005E4453"/>
    <w:pPr>
      <w:numPr>
        <w:numId w:val="8"/>
      </w:numPr>
      <w:contextualSpacing/>
    </w:pPr>
  </w:style>
  <w:style w:type="paragraph" w:styleId="30">
    <w:name w:val="List Bullet 3"/>
    <w:basedOn w:val="a1"/>
    <w:uiPriority w:val="99"/>
    <w:semiHidden/>
    <w:unhideWhenUsed/>
    <w:rsid w:val="005E4453"/>
    <w:pPr>
      <w:numPr>
        <w:numId w:val="9"/>
      </w:numPr>
      <w:contextualSpacing/>
    </w:pPr>
  </w:style>
  <w:style w:type="paragraph" w:styleId="40">
    <w:name w:val="List Bullet 4"/>
    <w:basedOn w:val="a1"/>
    <w:uiPriority w:val="99"/>
    <w:semiHidden/>
    <w:unhideWhenUsed/>
    <w:rsid w:val="005E4453"/>
    <w:pPr>
      <w:numPr>
        <w:numId w:val="10"/>
      </w:numPr>
      <w:contextualSpacing/>
    </w:pPr>
  </w:style>
  <w:style w:type="paragraph" w:styleId="50">
    <w:name w:val="List Bullet 5"/>
    <w:basedOn w:val="a1"/>
    <w:uiPriority w:val="99"/>
    <w:semiHidden/>
    <w:unhideWhenUsed/>
    <w:rsid w:val="005E4453"/>
    <w:pPr>
      <w:numPr>
        <w:numId w:val="11"/>
      </w:numPr>
      <w:contextualSpacing/>
    </w:pPr>
  </w:style>
  <w:style w:type="paragraph" w:styleId="aff2">
    <w:name w:val="Intense Quote"/>
    <w:basedOn w:val="a1"/>
    <w:next w:val="a1"/>
    <w:link w:val="aff3"/>
    <w:uiPriority w:val="30"/>
    <w:qFormat/>
    <w:rsid w:val="005E4453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f3">
    <w:name w:val="明显引用 字符"/>
    <w:basedOn w:val="a2"/>
    <w:link w:val="aff2"/>
    <w:uiPriority w:val="30"/>
    <w:rsid w:val="005E4453"/>
    <w:rPr>
      <w:i/>
      <w:iCs/>
      <w:color w:val="4472C4" w:themeColor="accent1"/>
    </w:rPr>
  </w:style>
  <w:style w:type="paragraph" w:styleId="aff4">
    <w:name w:val="Balloon Text"/>
    <w:basedOn w:val="a1"/>
    <w:link w:val="aff5"/>
    <w:uiPriority w:val="99"/>
    <w:semiHidden/>
    <w:unhideWhenUsed/>
    <w:rsid w:val="005E4453"/>
    <w:rPr>
      <w:sz w:val="18"/>
      <w:szCs w:val="18"/>
    </w:rPr>
  </w:style>
  <w:style w:type="character" w:customStyle="1" w:styleId="aff5">
    <w:name w:val="批注框文本 字符"/>
    <w:basedOn w:val="a2"/>
    <w:link w:val="aff4"/>
    <w:uiPriority w:val="99"/>
    <w:semiHidden/>
    <w:rsid w:val="005E4453"/>
    <w:rPr>
      <w:sz w:val="18"/>
      <w:szCs w:val="18"/>
    </w:rPr>
  </w:style>
  <w:style w:type="paragraph" w:styleId="aff6">
    <w:name w:val="annotation text"/>
    <w:basedOn w:val="a1"/>
    <w:link w:val="aff7"/>
    <w:uiPriority w:val="99"/>
    <w:semiHidden/>
    <w:unhideWhenUsed/>
    <w:rsid w:val="005E4453"/>
    <w:pPr>
      <w:jc w:val="left"/>
    </w:pPr>
  </w:style>
  <w:style w:type="character" w:customStyle="1" w:styleId="aff7">
    <w:name w:val="批注文字 字符"/>
    <w:basedOn w:val="a2"/>
    <w:link w:val="aff6"/>
    <w:uiPriority w:val="99"/>
    <w:semiHidden/>
    <w:rsid w:val="005E4453"/>
  </w:style>
  <w:style w:type="paragraph" w:styleId="aff8">
    <w:name w:val="annotation subject"/>
    <w:basedOn w:val="aff6"/>
    <w:next w:val="aff6"/>
    <w:link w:val="aff9"/>
    <w:uiPriority w:val="99"/>
    <w:semiHidden/>
    <w:unhideWhenUsed/>
    <w:rsid w:val="005E4453"/>
    <w:rPr>
      <w:b/>
      <w:bCs/>
    </w:rPr>
  </w:style>
  <w:style w:type="character" w:customStyle="1" w:styleId="aff9">
    <w:name w:val="批注主题 字符"/>
    <w:basedOn w:val="aff7"/>
    <w:link w:val="aff8"/>
    <w:uiPriority w:val="99"/>
    <w:semiHidden/>
    <w:rsid w:val="005E4453"/>
    <w:rPr>
      <w:b/>
      <w:bCs/>
    </w:rPr>
  </w:style>
  <w:style w:type="paragraph" w:styleId="affa">
    <w:name w:val="Signature"/>
    <w:basedOn w:val="a1"/>
    <w:link w:val="affb"/>
    <w:uiPriority w:val="99"/>
    <w:semiHidden/>
    <w:unhideWhenUsed/>
    <w:rsid w:val="005E4453"/>
    <w:pPr>
      <w:ind w:leftChars="2100" w:left="100"/>
    </w:pPr>
  </w:style>
  <w:style w:type="character" w:customStyle="1" w:styleId="affb">
    <w:name w:val="签名 字符"/>
    <w:basedOn w:val="a2"/>
    <w:link w:val="affa"/>
    <w:uiPriority w:val="99"/>
    <w:semiHidden/>
    <w:rsid w:val="005E4453"/>
  </w:style>
  <w:style w:type="paragraph" w:styleId="affc">
    <w:name w:val="Date"/>
    <w:basedOn w:val="a1"/>
    <w:next w:val="a1"/>
    <w:link w:val="affd"/>
    <w:uiPriority w:val="99"/>
    <w:semiHidden/>
    <w:unhideWhenUsed/>
    <w:rsid w:val="005E4453"/>
    <w:pPr>
      <w:ind w:leftChars="2500" w:left="100"/>
    </w:pPr>
  </w:style>
  <w:style w:type="character" w:customStyle="1" w:styleId="affd">
    <w:name w:val="日期 字符"/>
    <w:basedOn w:val="a2"/>
    <w:link w:val="affc"/>
    <w:uiPriority w:val="99"/>
    <w:semiHidden/>
    <w:rsid w:val="005E4453"/>
  </w:style>
  <w:style w:type="paragraph" w:styleId="affe">
    <w:name w:val="envelope address"/>
    <w:basedOn w:val="a1"/>
    <w:uiPriority w:val="99"/>
    <w:semiHidden/>
    <w:unhideWhenUsed/>
    <w:rsid w:val="005E4453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Theme="majorHAnsi" w:eastAsiaTheme="majorEastAsia" w:hAnsiTheme="majorHAnsi" w:cstheme="majorBidi"/>
      <w:sz w:val="24"/>
      <w:szCs w:val="24"/>
    </w:rPr>
  </w:style>
  <w:style w:type="paragraph" w:styleId="afff">
    <w:name w:val="Bibliography"/>
    <w:basedOn w:val="a1"/>
    <w:next w:val="a1"/>
    <w:uiPriority w:val="37"/>
    <w:semiHidden/>
    <w:unhideWhenUsed/>
    <w:rsid w:val="005E4453"/>
  </w:style>
  <w:style w:type="paragraph" w:styleId="11">
    <w:name w:val="index 1"/>
    <w:basedOn w:val="a1"/>
    <w:next w:val="a1"/>
    <w:autoRedefine/>
    <w:uiPriority w:val="99"/>
    <w:semiHidden/>
    <w:unhideWhenUsed/>
    <w:rsid w:val="005E4453"/>
  </w:style>
  <w:style w:type="paragraph" w:styleId="25">
    <w:name w:val="index 2"/>
    <w:basedOn w:val="a1"/>
    <w:next w:val="a1"/>
    <w:autoRedefine/>
    <w:uiPriority w:val="99"/>
    <w:semiHidden/>
    <w:unhideWhenUsed/>
    <w:rsid w:val="005E4453"/>
    <w:pPr>
      <w:ind w:leftChars="200" w:left="200"/>
    </w:pPr>
  </w:style>
  <w:style w:type="paragraph" w:styleId="35">
    <w:name w:val="index 3"/>
    <w:basedOn w:val="a1"/>
    <w:next w:val="a1"/>
    <w:autoRedefine/>
    <w:uiPriority w:val="99"/>
    <w:semiHidden/>
    <w:unhideWhenUsed/>
    <w:rsid w:val="005E4453"/>
    <w:pPr>
      <w:ind w:leftChars="400" w:left="400"/>
    </w:pPr>
  </w:style>
  <w:style w:type="paragraph" w:styleId="45">
    <w:name w:val="index 4"/>
    <w:basedOn w:val="a1"/>
    <w:next w:val="a1"/>
    <w:autoRedefine/>
    <w:uiPriority w:val="99"/>
    <w:semiHidden/>
    <w:unhideWhenUsed/>
    <w:rsid w:val="005E4453"/>
    <w:pPr>
      <w:ind w:leftChars="600" w:left="600"/>
    </w:pPr>
  </w:style>
  <w:style w:type="paragraph" w:styleId="55">
    <w:name w:val="index 5"/>
    <w:basedOn w:val="a1"/>
    <w:next w:val="a1"/>
    <w:autoRedefine/>
    <w:uiPriority w:val="99"/>
    <w:semiHidden/>
    <w:unhideWhenUsed/>
    <w:rsid w:val="005E4453"/>
    <w:pPr>
      <w:ind w:leftChars="800" w:left="800"/>
    </w:pPr>
  </w:style>
  <w:style w:type="paragraph" w:styleId="61">
    <w:name w:val="index 6"/>
    <w:basedOn w:val="a1"/>
    <w:next w:val="a1"/>
    <w:autoRedefine/>
    <w:uiPriority w:val="99"/>
    <w:semiHidden/>
    <w:unhideWhenUsed/>
    <w:rsid w:val="005E4453"/>
    <w:pPr>
      <w:ind w:leftChars="1000" w:left="1000"/>
    </w:pPr>
  </w:style>
  <w:style w:type="paragraph" w:styleId="71">
    <w:name w:val="index 7"/>
    <w:basedOn w:val="a1"/>
    <w:next w:val="a1"/>
    <w:autoRedefine/>
    <w:uiPriority w:val="99"/>
    <w:semiHidden/>
    <w:unhideWhenUsed/>
    <w:rsid w:val="005E4453"/>
    <w:pPr>
      <w:ind w:leftChars="1200" w:left="1200"/>
    </w:pPr>
  </w:style>
  <w:style w:type="paragraph" w:styleId="81">
    <w:name w:val="index 8"/>
    <w:basedOn w:val="a1"/>
    <w:next w:val="a1"/>
    <w:autoRedefine/>
    <w:uiPriority w:val="99"/>
    <w:semiHidden/>
    <w:unhideWhenUsed/>
    <w:rsid w:val="005E4453"/>
    <w:pPr>
      <w:ind w:leftChars="1400" w:left="1400"/>
    </w:pPr>
  </w:style>
  <w:style w:type="paragraph" w:styleId="91">
    <w:name w:val="index 9"/>
    <w:basedOn w:val="a1"/>
    <w:next w:val="a1"/>
    <w:autoRedefine/>
    <w:uiPriority w:val="99"/>
    <w:semiHidden/>
    <w:unhideWhenUsed/>
    <w:rsid w:val="005E4453"/>
    <w:pPr>
      <w:ind w:leftChars="1600" w:left="1600"/>
    </w:pPr>
  </w:style>
  <w:style w:type="paragraph" w:styleId="afff0">
    <w:name w:val="index heading"/>
    <w:basedOn w:val="a1"/>
    <w:next w:val="11"/>
    <w:uiPriority w:val="99"/>
    <w:semiHidden/>
    <w:unhideWhenUsed/>
    <w:rsid w:val="005E4453"/>
    <w:rPr>
      <w:rFonts w:asciiTheme="majorHAnsi" w:eastAsiaTheme="majorEastAsia" w:hAnsiTheme="majorHAnsi" w:cstheme="majorBidi"/>
      <w:b/>
      <w:bCs/>
    </w:rPr>
  </w:style>
  <w:style w:type="paragraph" w:styleId="afff1">
    <w:name w:val="caption"/>
    <w:basedOn w:val="a1"/>
    <w:next w:val="a1"/>
    <w:uiPriority w:val="35"/>
    <w:semiHidden/>
    <w:unhideWhenUsed/>
    <w:qFormat/>
    <w:rsid w:val="005E4453"/>
    <w:rPr>
      <w:rFonts w:asciiTheme="majorHAnsi" w:eastAsia="黑体" w:hAnsiTheme="majorHAnsi" w:cstheme="majorBidi"/>
      <w:sz w:val="20"/>
      <w:szCs w:val="20"/>
    </w:rPr>
  </w:style>
  <w:style w:type="paragraph" w:styleId="afff2">
    <w:name w:val="table of figures"/>
    <w:basedOn w:val="a1"/>
    <w:next w:val="a1"/>
    <w:uiPriority w:val="99"/>
    <w:semiHidden/>
    <w:unhideWhenUsed/>
    <w:rsid w:val="005E4453"/>
    <w:pPr>
      <w:ind w:leftChars="200" w:left="200" w:hangingChars="200" w:hanging="200"/>
    </w:pPr>
  </w:style>
  <w:style w:type="paragraph" w:styleId="afff3">
    <w:name w:val="endnote text"/>
    <w:basedOn w:val="a1"/>
    <w:link w:val="afff4"/>
    <w:uiPriority w:val="99"/>
    <w:semiHidden/>
    <w:unhideWhenUsed/>
    <w:rsid w:val="005E4453"/>
    <w:pPr>
      <w:snapToGrid w:val="0"/>
      <w:jc w:val="left"/>
    </w:pPr>
  </w:style>
  <w:style w:type="character" w:customStyle="1" w:styleId="afff4">
    <w:name w:val="尾注文本 字符"/>
    <w:basedOn w:val="a2"/>
    <w:link w:val="afff3"/>
    <w:uiPriority w:val="99"/>
    <w:semiHidden/>
    <w:rsid w:val="005E4453"/>
  </w:style>
  <w:style w:type="paragraph" w:styleId="afff5">
    <w:name w:val="Block Text"/>
    <w:basedOn w:val="a1"/>
    <w:uiPriority w:val="99"/>
    <w:semiHidden/>
    <w:unhideWhenUsed/>
    <w:rsid w:val="005E4453"/>
    <w:pPr>
      <w:spacing w:after="120"/>
      <w:ind w:leftChars="700" w:left="1440" w:rightChars="700" w:right="1440"/>
    </w:pPr>
  </w:style>
  <w:style w:type="paragraph" w:styleId="afff6">
    <w:name w:val="Document Map"/>
    <w:basedOn w:val="a1"/>
    <w:link w:val="afff7"/>
    <w:uiPriority w:val="99"/>
    <w:semiHidden/>
    <w:unhideWhenUsed/>
    <w:rsid w:val="005E4453"/>
    <w:rPr>
      <w:rFonts w:ascii="Microsoft YaHei UI" w:eastAsia="Microsoft YaHei UI"/>
      <w:sz w:val="18"/>
      <w:szCs w:val="18"/>
    </w:rPr>
  </w:style>
  <w:style w:type="character" w:customStyle="1" w:styleId="afff7">
    <w:name w:val="文档结构图 字符"/>
    <w:basedOn w:val="a2"/>
    <w:link w:val="afff6"/>
    <w:uiPriority w:val="99"/>
    <w:semiHidden/>
    <w:rsid w:val="005E4453"/>
    <w:rPr>
      <w:rFonts w:ascii="Microsoft YaHei UI" w:eastAsia="Microsoft YaHei UI"/>
      <w:sz w:val="18"/>
      <w:szCs w:val="18"/>
    </w:rPr>
  </w:style>
  <w:style w:type="paragraph" w:styleId="afff8">
    <w:name w:val="Message Header"/>
    <w:basedOn w:val="a1"/>
    <w:link w:val="afff9"/>
    <w:uiPriority w:val="99"/>
    <w:semiHidden/>
    <w:unhideWhenUsed/>
    <w:rsid w:val="005E445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9">
    <w:name w:val="信息标题 字符"/>
    <w:basedOn w:val="a2"/>
    <w:link w:val="afff8"/>
    <w:uiPriority w:val="99"/>
    <w:semiHidden/>
    <w:rsid w:val="005E4453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afffa">
    <w:name w:val="table of authorities"/>
    <w:basedOn w:val="a1"/>
    <w:next w:val="a1"/>
    <w:uiPriority w:val="99"/>
    <w:semiHidden/>
    <w:unhideWhenUsed/>
    <w:rsid w:val="005E4453"/>
    <w:pPr>
      <w:ind w:leftChars="200" w:left="420"/>
    </w:pPr>
  </w:style>
  <w:style w:type="paragraph" w:styleId="afffb">
    <w:name w:val="toa heading"/>
    <w:basedOn w:val="a1"/>
    <w:next w:val="a1"/>
    <w:uiPriority w:val="99"/>
    <w:semiHidden/>
    <w:unhideWhenUsed/>
    <w:rsid w:val="005E4453"/>
    <w:pPr>
      <w:spacing w:before="120"/>
    </w:pPr>
    <w:rPr>
      <w:rFonts w:asciiTheme="majorHAnsi" w:eastAsiaTheme="majorEastAsia" w:hAnsiTheme="majorHAnsi" w:cstheme="majorBidi"/>
      <w:sz w:val="24"/>
      <w:szCs w:val="24"/>
    </w:rPr>
  </w:style>
  <w:style w:type="paragraph" w:styleId="afffc">
    <w:name w:val="Quote"/>
    <w:basedOn w:val="a1"/>
    <w:next w:val="a1"/>
    <w:link w:val="afffd"/>
    <w:uiPriority w:val="29"/>
    <w:qFormat/>
    <w:rsid w:val="005E4453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d">
    <w:name w:val="引用 字符"/>
    <w:basedOn w:val="a2"/>
    <w:link w:val="afffc"/>
    <w:uiPriority w:val="29"/>
    <w:rsid w:val="005E4453"/>
    <w:rPr>
      <w:i/>
      <w:iCs/>
      <w:color w:val="404040" w:themeColor="text1" w:themeTint="BF"/>
    </w:rPr>
  </w:style>
  <w:style w:type="paragraph" w:styleId="afffe">
    <w:name w:val="Normal Indent"/>
    <w:basedOn w:val="a1"/>
    <w:uiPriority w:val="99"/>
    <w:semiHidden/>
    <w:unhideWhenUsed/>
    <w:rsid w:val="005E4453"/>
    <w:pPr>
      <w:ind w:firstLineChars="200" w:firstLine="420"/>
    </w:pPr>
  </w:style>
  <w:style w:type="paragraph" w:styleId="affff">
    <w:name w:val="Body Text"/>
    <w:basedOn w:val="a1"/>
    <w:link w:val="affff0"/>
    <w:uiPriority w:val="99"/>
    <w:semiHidden/>
    <w:unhideWhenUsed/>
    <w:rsid w:val="005E4453"/>
    <w:pPr>
      <w:spacing w:after="120"/>
    </w:pPr>
  </w:style>
  <w:style w:type="character" w:customStyle="1" w:styleId="affff0">
    <w:name w:val="正文文本 字符"/>
    <w:basedOn w:val="a2"/>
    <w:link w:val="affff"/>
    <w:uiPriority w:val="99"/>
    <w:semiHidden/>
    <w:rsid w:val="005E4453"/>
  </w:style>
  <w:style w:type="paragraph" w:styleId="26">
    <w:name w:val="Body Text 2"/>
    <w:basedOn w:val="a1"/>
    <w:link w:val="27"/>
    <w:uiPriority w:val="99"/>
    <w:semiHidden/>
    <w:unhideWhenUsed/>
    <w:rsid w:val="005E4453"/>
    <w:pPr>
      <w:spacing w:after="120" w:line="480" w:lineRule="auto"/>
    </w:pPr>
  </w:style>
  <w:style w:type="character" w:customStyle="1" w:styleId="27">
    <w:name w:val="正文文本 2 字符"/>
    <w:basedOn w:val="a2"/>
    <w:link w:val="26"/>
    <w:uiPriority w:val="99"/>
    <w:semiHidden/>
    <w:rsid w:val="005E4453"/>
  </w:style>
  <w:style w:type="paragraph" w:styleId="36">
    <w:name w:val="Body Text 3"/>
    <w:basedOn w:val="a1"/>
    <w:link w:val="37"/>
    <w:uiPriority w:val="99"/>
    <w:semiHidden/>
    <w:unhideWhenUsed/>
    <w:rsid w:val="005E4453"/>
    <w:pPr>
      <w:spacing w:after="120"/>
    </w:pPr>
    <w:rPr>
      <w:sz w:val="16"/>
      <w:szCs w:val="16"/>
    </w:rPr>
  </w:style>
  <w:style w:type="character" w:customStyle="1" w:styleId="37">
    <w:name w:val="正文文本 3 字符"/>
    <w:basedOn w:val="a2"/>
    <w:link w:val="36"/>
    <w:uiPriority w:val="99"/>
    <w:semiHidden/>
    <w:rsid w:val="005E4453"/>
    <w:rPr>
      <w:sz w:val="16"/>
      <w:szCs w:val="16"/>
    </w:rPr>
  </w:style>
  <w:style w:type="paragraph" w:styleId="affff1">
    <w:name w:val="Body Text First Indent"/>
    <w:basedOn w:val="affff"/>
    <w:link w:val="affff2"/>
    <w:uiPriority w:val="99"/>
    <w:semiHidden/>
    <w:unhideWhenUsed/>
    <w:rsid w:val="005E4453"/>
    <w:pPr>
      <w:ind w:firstLineChars="100" w:firstLine="420"/>
    </w:pPr>
  </w:style>
  <w:style w:type="character" w:customStyle="1" w:styleId="affff2">
    <w:name w:val="正文文本首行缩进 字符"/>
    <w:basedOn w:val="affff0"/>
    <w:link w:val="affff1"/>
    <w:uiPriority w:val="99"/>
    <w:semiHidden/>
    <w:rsid w:val="005E4453"/>
  </w:style>
  <w:style w:type="paragraph" w:styleId="affff3">
    <w:name w:val="Body Text Indent"/>
    <w:basedOn w:val="a1"/>
    <w:link w:val="affff4"/>
    <w:uiPriority w:val="99"/>
    <w:semiHidden/>
    <w:unhideWhenUsed/>
    <w:rsid w:val="005E4453"/>
    <w:pPr>
      <w:spacing w:after="120"/>
      <w:ind w:leftChars="200" w:left="420"/>
    </w:pPr>
  </w:style>
  <w:style w:type="character" w:customStyle="1" w:styleId="affff4">
    <w:name w:val="正文文本缩进 字符"/>
    <w:basedOn w:val="a2"/>
    <w:link w:val="affff3"/>
    <w:uiPriority w:val="99"/>
    <w:semiHidden/>
    <w:rsid w:val="005E4453"/>
  </w:style>
  <w:style w:type="paragraph" w:styleId="28">
    <w:name w:val="Body Text First Indent 2"/>
    <w:basedOn w:val="affff3"/>
    <w:link w:val="29"/>
    <w:uiPriority w:val="99"/>
    <w:semiHidden/>
    <w:unhideWhenUsed/>
    <w:rsid w:val="005E4453"/>
    <w:pPr>
      <w:ind w:firstLineChars="200" w:firstLine="420"/>
    </w:pPr>
  </w:style>
  <w:style w:type="character" w:customStyle="1" w:styleId="29">
    <w:name w:val="正文文本首行缩进 2 字符"/>
    <w:basedOn w:val="affff4"/>
    <w:link w:val="28"/>
    <w:uiPriority w:val="99"/>
    <w:semiHidden/>
    <w:rsid w:val="005E4453"/>
  </w:style>
  <w:style w:type="paragraph" w:styleId="2a">
    <w:name w:val="Body Text Indent 2"/>
    <w:basedOn w:val="a1"/>
    <w:link w:val="2b"/>
    <w:uiPriority w:val="99"/>
    <w:semiHidden/>
    <w:unhideWhenUsed/>
    <w:rsid w:val="005E4453"/>
    <w:pPr>
      <w:spacing w:after="120" w:line="480" w:lineRule="auto"/>
      <w:ind w:leftChars="200" w:left="420"/>
    </w:pPr>
  </w:style>
  <w:style w:type="character" w:customStyle="1" w:styleId="2b">
    <w:name w:val="正文文本缩进 2 字符"/>
    <w:basedOn w:val="a2"/>
    <w:link w:val="2a"/>
    <w:uiPriority w:val="99"/>
    <w:semiHidden/>
    <w:rsid w:val="005E4453"/>
  </w:style>
  <w:style w:type="paragraph" w:styleId="38">
    <w:name w:val="Body Text Indent 3"/>
    <w:basedOn w:val="a1"/>
    <w:link w:val="39"/>
    <w:uiPriority w:val="99"/>
    <w:semiHidden/>
    <w:unhideWhenUsed/>
    <w:rsid w:val="005E4453"/>
    <w:pPr>
      <w:spacing w:after="120"/>
      <w:ind w:leftChars="200" w:left="420"/>
    </w:pPr>
    <w:rPr>
      <w:sz w:val="16"/>
      <w:szCs w:val="16"/>
    </w:rPr>
  </w:style>
  <w:style w:type="character" w:customStyle="1" w:styleId="39">
    <w:name w:val="正文文本缩进 3 字符"/>
    <w:basedOn w:val="a2"/>
    <w:link w:val="38"/>
    <w:uiPriority w:val="99"/>
    <w:semiHidden/>
    <w:rsid w:val="005E4453"/>
    <w:rPr>
      <w:sz w:val="16"/>
      <w:szCs w:val="16"/>
    </w:rPr>
  </w:style>
  <w:style w:type="paragraph" w:styleId="affff5">
    <w:name w:val="Note Heading"/>
    <w:basedOn w:val="a1"/>
    <w:next w:val="a1"/>
    <w:link w:val="affff6"/>
    <w:uiPriority w:val="99"/>
    <w:semiHidden/>
    <w:unhideWhenUsed/>
    <w:rsid w:val="005E4453"/>
    <w:pPr>
      <w:jc w:val="center"/>
    </w:pPr>
  </w:style>
  <w:style w:type="character" w:customStyle="1" w:styleId="affff6">
    <w:name w:val="注释标题 字符"/>
    <w:basedOn w:val="a2"/>
    <w:link w:val="affff5"/>
    <w:uiPriority w:val="99"/>
    <w:semiHidden/>
    <w:rsid w:val="005E445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250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75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14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2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7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9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1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1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62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5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3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5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6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4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81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96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0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9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1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3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9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93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1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4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44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4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9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7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9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3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0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12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0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4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4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6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0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0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2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77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9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2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4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6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1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1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70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4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69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8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6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03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9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83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41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419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35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69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616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8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5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0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8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4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1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50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2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0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7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9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5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5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4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3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8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7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053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742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4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11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5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7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5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2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3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84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9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7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6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7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19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8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4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5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70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246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3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0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0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61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6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1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36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9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5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2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1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0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1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2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226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24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2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8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2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6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4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968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5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513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3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4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7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9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3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0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2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4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2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9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4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8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8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6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8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0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788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712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2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43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80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9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1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9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3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8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3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8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7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8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1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85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image" Target="media/image1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C7ED5B5C9B294AC39F4BA30D62AB1AC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E39CC-760C-44F7-9066-01470F8F174A}"/>
      </w:docPartPr>
      <w:docPartBody>
        <w:p w:rsidR="00CC1CF9" w:rsidRDefault="009026BE" w:rsidP="009026BE">
          <w:pPr>
            <w:pStyle w:val="C7ED5B5C9B294AC39F4BA30D62AB1ACB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07E620E6CE4F46A5B05E161CE2D1503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554ACDA-649F-4521-A9E5-44E4D526514D}"/>
      </w:docPartPr>
      <w:docPartBody>
        <w:p w:rsidR="00CC1CF9" w:rsidRDefault="009026BE" w:rsidP="009026BE">
          <w:pPr>
            <w:pStyle w:val="07E620E6CE4F46A5B05E161CE2D15033"/>
          </w:pPr>
          <w:r>
            <w:rPr>
              <w:color w:val="4472C4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Fira Code">
    <w:panose1 w:val="020B0809050000020004"/>
    <w:charset w:val="00"/>
    <w:family w:val="modern"/>
    <w:pitch w:val="fixed"/>
    <w:sig w:usb0="40000287" w:usb1="02003901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26BE"/>
    <w:rsid w:val="002564BE"/>
    <w:rsid w:val="002E7EA4"/>
    <w:rsid w:val="009026BE"/>
    <w:rsid w:val="00940A2D"/>
    <w:rsid w:val="00BA5EDB"/>
    <w:rsid w:val="00CC1CF9"/>
    <w:rsid w:val="00E94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BFA73291F294A4386E7BBA7DED77C72">
    <w:name w:val="5BFA73291F294A4386E7BBA7DED77C72"/>
    <w:rsid w:val="009026BE"/>
    <w:pPr>
      <w:widowControl w:val="0"/>
      <w:jc w:val="both"/>
    </w:pPr>
  </w:style>
  <w:style w:type="paragraph" w:customStyle="1" w:styleId="5D4783DA402943418D3357085056CAD7">
    <w:name w:val="5D4783DA402943418D3357085056CAD7"/>
    <w:rsid w:val="009026BE"/>
    <w:pPr>
      <w:widowControl w:val="0"/>
      <w:jc w:val="both"/>
    </w:pPr>
  </w:style>
  <w:style w:type="paragraph" w:customStyle="1" w:styleId="D9C0EDA5A1BE453CB4172A06F53C51D9">
    <w:name w:val="D9C0EDA5A1BE453CB4172A06F53C51D9"/>
    <w:rsid w:val="009026BE"/>
    <w:pPr>
      <w:widowControl w:val="0"/>
      <w:jc w:val="both"/>
    </w:pPr>
  </w:style>
  <w:style w:type="paragraph" w:customStyle="1" w:styleId="EB92D70B06E04A7A9D1001C509647679">
    <w:name w:val="EB92D70B06E04A7A9D1001C509647679"/>
    <w:rsid w:val="009026BE"/>
    <w:pPr>
      <w:widowControl w:val="0"/>
      <w:jc w:val="both"/>
    </w:pPr>
  </w:style>
  <w:style w:type="paragraph" w:customStyle="1" w:styleId="9E849244B15F4505B7F111FB295CF001">
    <w:name w:val="9E849244B15F4505B7F111FB295CF001"/>
    <w:rsid w:val="009026BE"/>
    <w:pPr>
      <w:widowControl w:val="0"/>
      <w:jc w:val="both"/>
    </w:pPr>
  </w:style>
  <w:style w:type="paragraph" w:customStyle="1" w:styleId="5679557FE6324C1E86B15B1C423D65C5">
    <w:name w:val="5679557FE6324C1E86B15B1C423D65C5"/>
    <w:rsid w:val="009026BE"/>
    <w:pPr>
      <w:widowControl w:val="0"/>
      <w:jc w:val="both"/>
    </w:pPr>
  </w:style>
  <w:style w:type="paragraph" w:customStyle="1" w:styleId="23A4347FBFC048ADAEAE70C566DA0061">
    <w:name w:val="23A4347FBFC048ADAEAE70C566DA0061"/>
    <w:rsid w:val="009026BE"/>
    <w:pPr>
      <w:widowControl w:val="0"/>
      <w:jc w:val="both"/>
    </w:pPr>
  </w:style>
  <w:style w:type="paragraph" w:customStyle="1" w:styleId="C7ED5B5C9B294AC39F4BA30D62AB1ACB">
    <w:name w:val="C7ED5B5C9B294AC39F4BA30D62AB1ACB"/>
    <w:rsid w:val="009026BE"/>
    <w:pPr>
      <w:widowControl w:val="0"/>
      <w:jc w:val="both"/>
    </w:pPr>
  </w:style>
  <w:style w:type="paragraph" w:customStyle="1" w:styleId="07E620E6CE4F46A5B05E161CE2D15033">
    <w:name w:val="07E620E6CE4F46A5B05E161CE2D15033"/>
    <w:rsid w:val="009026BE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4-1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DE62D69-582C-45DD-A924-09B4C64DBA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7</TotalTime>
  <Pages>16</Pages>
  <Words>1838</Words>
  <Characters>10479</Characters>
  <Application>Microsoft Office Word</Application>
  <DocSecurity>0</DocSecurity>
  <Lines>87</Lines>
  <Paragraphs>24</Paragraphs>
  <ScaleCrop>false</ScaleCrop>
  <Company>吉林师范大学</Company>
  <LinksUpToDate>false</LinksUpToDate>
  <CharactersWithSpaces>12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夫曼压缩总结</dc:title>
  <dc:subject>C++实现</dc:subject>
  <dc:creator>孙 浩然</dc:creator>
  <cp:keywords/>
  <dc:description/>
  <cp:lastModifiedBy>孙 浩然</cp:lastModifiedBy>
  <cp:revision>5</cp:revision>
  <cp:lastPrinted>2020-04-18T05:05:00Z</cp:lastPrinted>
  <dcterms:created xsi:type="dcterms:W3CDTF">2020-04-12T01:20:00Z</dcterms:created>
  <dcterms:modified xsi:type="dcterms:W3CDTF">2020-04-18T05:19:00Z</dcterms:modified>
</cp:coreProperties>
</file>